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Arial" w:eastAsia="Arial Unicode MS" w:hAnsi="Arial" w:cs="Arial"/>
          <w:sz w:val="24"/>
          <w:szCs w:val="24"/>
        </w:rPr>
        <w:id w:val="89710065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aps/>
          <w:sz w:val="22"/>
          <w:szCs w:val="22"/>
        </w:rPr>
      </w:sdtEndPr>
      <w:sdtContent>
        <w:p w:rsidR="00185070" w:rsidRPr="00185070" w:rsidRDefault="00DD32B9" w:rsidP="00185070">
          <w:pPr>
            <w:jc w:val="right"/>
            <w:rPr>
              <w:rFonts w:ascii="Arial" w:eastAsia="Arial Unicode MS" w:hAnsi="Arial" w:cs="Arial"/>
              <w:sz w:val="24"/>
              <w:szCs w:val="24"/>
            </w:rPr>
          </w:pPr>
          <w:r>
            <w:rPr>
              <w:rFonts w:ascii="Arial" w:eastAsia="Arial Unicode MS" w:hAnsi="Arial" w:cs="Arial"/>
              <w:noProof/>
              <w:sz w:val="24"/>
              <w:szCs w:val="24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145" type="#_x0000_t75" style="position:absolute;left:0;text-align:left;margin-left:361.15pt;margin-top:-20.45pt;width:76pt;height:73.5pt;z-index:251660288;mso-position-horizontal-relative:text;mso-position-vertical-relative:text">
                <v:imagedata r:id="rId9" o:title=""/>
              </v:shape>
              <o:OLEObject Type="Embed" ProgID="Visio.Drawing.11" ShapeID="_x0000_s2145" DrawAspect="Content" ObjectID="_1607106221" r:id="rId10"/>
            </w:pict>
          </w:r>
        </w:p>
        <w:p w:rsidR="00185070" w:rsidRPr="00185070" w:rsidRDefault="00185070">
          <w:pPr>
            <w:rPr>
              <w:rFonts w:ascii="Arial" w:eastAsia="Arial Unicode MS" w:hAnsi="Arial" w:cs="Arial"/>
              <w:sz w:val="24"/>
              <w:szCs w:val="24"/>
            </w:rPr>
          </w:pPr>
        </w:p>
        <w:tbl>
          <w:tblPr>
            <w:tblpPr w:leftFromText="187" w:rightFromText="187" w:vertAnchor="page" w:horzAnchor="margin" w:tblpXSpec="center" w:tblpY="2511"/>
            <w:tblW w:w="4007" w:type="pct"/>
            <w:tblLook w:val="04A0"/>
          </w:tblPr>
          <w:tblGrid>
            <w:gridCol w:w="6830"/>
          </w:tblGrid>
          <w:tr w:rsidR="00D25AA2" w:rsidTr="00B5753B">
            <w:tc>
              <w:tcPr>
                <w:tcW w:w="6830" w:type="dxa"/>
              </w:tcPr>
              <w:p w:rsidR="00D25AA2" w:rsidRDefault="00DD32B9" w:rsidP="00B5753B">
                <w:pPr>
                  <w:pStyle w:val="a5"/>
                  <w:rPr>
                    <w:rFonts w:ascii="Arial" w:eastAsia="微软雅黑" w:hAnsi="Arial" w:cs="Arial"/>
                    <w:sz w:val="80"/>
                    <w:szCs w:val="80"/>
                  </w:rPr>
                </w:pPr>
                <w:sdt>
                  <w:sdtPr>
                    <w:rPr>
                      <w:rFonts w:ascii="微软雅黑" w:eastAsia="微软雅黑" w:hAnsi="微软雅黑" w:cs="Arial"/>
                    </w:rPr>
                    <w:alias w:val="公司"/>
                    <w:id w:val="13406915"/>
                    <w:dataBinding w:prefixMappings="xmlns:ns0='http://schemas.openxmlformats.org/officeDocument/2006/extended-properties'" w:xpath="/ns0:Properties[1]/ns0:Company[1]" w:storeItemID="{6668398D-A668-4E3E-A5EB-62B293D839F1}"/>
                    <w:text/>
                  </w:sdtPr>
                  <w:sdtContent>
                    <w:r w:rsidR="00D25AA2" w:rsidRPr="000B578A">
                      <w:rPr>
                        <w:rFonts w:ascii="微软雅黑" w:eastAsia="微软雅黑" w:hAnsi="微软雅黑" w:cs="Arial"/>
                      </w:rPr>
                      <w:t>MineWar</w:t>
                    </w:r>
                  </w:sdtContent>
                </w:sdt>
              </w:p>
            </w:tc>
          </w:tr>
          <w:tr w:rsidR="00D25AA2" w:rsidTr="00C03EA0">
            <w:trPr>
              <w:trHeight w:val="1362"/>
            </w:trPr>
            <w:tc>
              <w:tcPr>
                <w:tcW w:w="6830" w:type="dxa"/>
              </w:tcPr>
              <w:sdt>
                <w:sdtPr>
                  <w:rPr>
                    <w:rFonts w:ascii="Arial" w:eastAsia="微软雅黑" w:hAnsi="Arial" w:cs="Arial"/>
                    <w:sz w:val="80"/>
                    <w:szCs w:val="80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D25AA2" w:rsidRPr="00185070" w:rsidRDefault="006C5F53" w:rsidP="00D25AA2">
                    <w:pPr>
                      <w:pStyle w:val="a5"/>
                      <w:rPr>
                        <w:rFonts w:ascii="微软雅黑" w:eastAsia="微软雅黑" w:hAnsi="微软雅黑" w:cstheme="majorBidi"/>
                        <w:sz w:val="80"/>
                        <w:szCs w:val="80"/>
                      </w:rPr>
                    </w:pPr>
                    <w:r>
                      <w:rPr>
                        <w:rFonts w:ascii="Arial" w:eastAsia="微软雅黑" w:hAnsi="Arial" w:cs="Arial" w:hint="eastAsia"/>
                        <w:sz w:val="80"/>
                        <w:szCs w:val="80"/>
                      </w:rPr>
                      <w:t>单体测试报告</w:t>
                    </w:r>
                  </w:p>
                </w:sdtContent>
              </w:sdt>
            </w:tc>
          </w:tr>
          <w:tr w:rsidR="00D25AA2" w:rsidTr="00C03EA0">
            <w:trPr>
              <w:trHeight w:val="304"/>
            </w:trPr>
            <w:sdt>
              <w:sdtPr>
                <w:rPr>
                  <w:rFonts w:ascii="微软雅黑" w:eastAsia="微软雅黑" w:hAnsi="微软雅黑" w:cs="Arial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6830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D25AA2" w:rsidRPr="00185070" w:rsidRDefault="00637C8C" w:rsidP="00D25AA2">
                    <w:pPr>
                      <w:pStyle w:val="a5"/>
                      <w:rPr>
                        <w:rFonts w:ascii="微软雅黑" w:eastAsia="微软雅黑" w:hAnsi="微软雅黑" w:cstheme="majorBidi"/>
                      </w:rPr>
                    </w:pPr>
                    <w:r>
                      <w:rPr>
                        <w:rFonts w:ascii="微软雅黑" w:eastAsia="微软雅黑" w:hAnsi="微软雅黑" w:cs="Arial" w:hint="eastAsia"/>
                      </w:rPr>
                      <w:t>软件开发系列文档</w:t>
                    </w:r>
                  </w:p>
                </w:tc>
              </w:sdtContent>
            </w:sdt>
          </w:tr>
          <w:tr w:rsidR="00D25AA2" w:rsidRPr="00E57FBB" w:rsidTr="00B5753B">
            <w:trPr>
              <w:trHeight w:val="170"/>
            </w:trPr>
            <w:tc>
              <w:tcPr>
                <w:tcW w:w="6830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25AA2" w:rsidRPr="00E57FBB" w:rsidRDefault="005030C4" w:rsidP="00D25AA2">
                <w:pPr>
                  <w:pStyle w:val="a5"/>
                  <w:rPr>
                    <w:rFonts w:ascii="Arial" w:eastAsia="Arial Unicode MS" w:hAnsi="Arial" w:cs="Arial"/>
                    <w:szCs w:val="24"/>
                  </w:rPr>
                </w:pPr>
                <w:r w:rsidRPr="00E57FBB">
                  <w:rPr>
                    <w:rFonts w:ascii="Arial" w:eastAsia="Arial Unicode MS" w:hAnsi="Arial" w:cs="Arial"/>
                    <w:szCs w:val="24"/>
                  </w:rPr>
                  <w:t>Ver 1.0.0</w:t>
                </w:r>
              </w:p>
              <w:sdt>
                <w:sdtPr>
                  <w:rPr>
                    <w:rFonts w:ascii="Arial" w:eastAsia="Arial Unicode MS" w:hAnsi="Arial" w:cs="Arial"/>
                    <w:szCs w:val="24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D25AA2" w:rsidRPr="00E57FBB" w:rsidRDefault="006C5F53" w:rsidP="00D25AA2">
                    <w:pPr>
                      <w:pStyle w:val="a5"/>
                      <w:rPr>
                        <w:rFonts w:ascii="Arial" w:eastAsia="Arial Unicode MS" w:hAnsi="Arial" w:cs="Arial"/>
                        <w:szCs w:val="24"/>
                      </w:rPr>
                    </w:pPr>
                    <w:r>
                      <w:rPr>
                        <w:rFonts w:ascii="Arial" w:eastAsia="Arial Unicode MS" w:hAnsi="Arial" w:cs="Arial" w:hint="eastAsia"/>
                        <w:szCs w:val="24"/>
                      </w:rPr>
                      <w:t>zhaoyg</w:t>
                    </w:r>
                  </w:p>
                </w:sdtContent>
              </w:sdt>
              <w:sdt>
                <w:sdtPr>
                  <w:rPr>
                    <w:rFonts w:ascii="Arial" w:eastAsia="Arial Unicode MS" w:hAnsi="Arial" w:cs="Arial"/>
                    <w:szCs w:val="24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9-20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D25AA2" w:rsidRPr="00E57FBB" w:rsidRDefault="00410EEF" w:rsidP="00D25AA2">
                    <w:pPr>
                      <w:pStyle w:val="a5"/>
                      <w:rPr>
                        <w:rFonts w:ascii="Arial" w:eastAsia="Arial Unicode MS" w:hAnsi="Arial" w:cs="Arial"/>
                        <w:color w:val="4F81BD" w:themeColor="accent1"/>
                        <w:kern w:val="2"/>
                        <w:szCs w:val="24"/>
                      </w:rPr>
                    </w:pPr>
                    <w:r>
                      <w:rPr>
                        <w:rFonts w:ascii="Arial" w:eastAsia="Arial Unicode MS" w:hAnsi="Arial" w:cs="Arial"/>
                        <w:szCs w:val="24"/>
                      </w:rPr>
                      <w:t>2016/9/20</w:t>
                    </w:r>
                  </w:p>
                </w:sdtContent>
              </w:sdt>
              <w:p w:rsidR="00D25AA2" w:rsidRPr="00E57FBB" w:rsidRDefault="00D25AA2" w:rsidP="00D25AA2">
                <w:pPr>
                  <w:pStyle w:val="a5"/>
                  <w:rPr>
                    <w:rFonts w:ascii="Arial" w:eastAsia="Arial Unicode MS" w:hAnsi="Arial" w:cs="Arial"/>
                    <w:szCs w:val="24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14201"/>
            <w:tblW w:w="4000" w:type="pct"/>
            <w:tblLook w:val="04A0"/>
          </w:tblPr>
          <w:tblGrid>
            <w:gridCol w:w="6829"/>
          </w:tblGrid>
          <w:tr w:rsidR="00C03EA0" w:rsidRPr="00E57FBB" w:rsidTr="00C03EA0"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C03EA0" w:rsidRPr="00E57FBB" w:rsidRDefault="00C03EA0" w:rsidP="00C03EA0">
                <w:pPr>
                  <w:pStyle w:val="a5"/>
                  <w:rPr>
                    <w:rFonts w:ascii="Arial" w:eastAsia="Arial Unicode MS" w:hAnsi="Arial" w:cs="Arial"/>
                    <w:color w:val="4F81BD" w:themeColor="accent1"/>
                    <w:szCs w:val="24"/>
                  </w:rPr>
                </w:pPr>
                <w:r w:rsidRPr="00E57FBB">
                  <w:rPr>
                    <w:rFonts w:ascii="Arial" w:eastAsia="Arial Unicode MS" w:hAnsi="Arial" w:cs="Arial" w:hint="eastAsia"/>
                    <w:szCs w:val="24"/>
                  </w:rPr>
                  <w:t>All rights reserved, 201</w:t>
                </w:r>
                <w:r w:rsidR="005030C4" w:rsidRPr="00E57FBB">
                  <w:rPr>
                    <w:rFonts w:ascii="Arial" w:eastAsia="Arial Unicode MS" w:hAnsi="Arial" w:cs="Arial" w:hint="eastAsia"/>
                    <w:szCs w:val="24"/>
                  </w:rPr>
                  <w:t>6</w:t>
                </w:r>
              </w:p>
            </w:tc>
          </w:tr>
        </w:tbl>
        <w:p w:rsidR="000E2B0E" w:rsidRDefault="008E7BF6">
          <w:pPr>
            <w:widowControl/>
            <w:jc w:val="left"/>
            <w:rPr>
              <w:b/>
              <w:bCs/>
              <w:caps/>
              <w:sz w:val="22"/>
            </w:rPr>
            <w:sectPr w:rsidR="000E2B0E" w:rsidSect="0016598C">
              <w:headerReference w:type="even" r:id="rId11"/>
              <w:headerReference w:type="default" r:id="rId12"/>
              <w:footerReference w:type="even" r:id="rId13"/>
              <w:footerReference w:type="default" r:id="rId14"/>
              <w:headerReference w:type="first" r:id="rId15"/>
              <w:footerReference w:type="first" r:id="rId16"/>
              <w:pgSz w:w="11906" w:h="16838"/>
              <w:pgMar w:top="1440" w:right="1800" w:bottom="1440" w:left="1800" w:header="851" w:footer="992" w:gutter="0"/>
              <w:cols w:space="425"/>
              <w:titlePg/>
              <w:docGrid w:type="lines" w:linePitch="312"/>
            </w:sectPr>
          </w:pPr>
          <w:r w:rsidRPr="00E57FBB">
            <w:rPr>
              <w:b/>
              <w:bCs/>
              <w:caps/>
            </w:rPr>
            <w:t xml:space="preserve"> </w:t>
          </w:r>
        </w:p>
        <w:p w:rsidR="00EE5662" w:rsidRDefault="00D66D57" w:rsidP="00D66D57">
          <w:pPr>
            <w:widowControl/>
            <w:jc w:val="center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  <w:r>
            <w:rPr>
              <w:rFonts w:asciiTheme="majorHAnsi" w:eastAsiaTheme="majorEastAsia" w:hAnsiTheme="majorHAnsi" w:cstheme="majorBidi" w:hint="eastAsia"/>
              <w:caps/>
              <w:kern w:val="0"/>
              <w:sz w:val="22"/>
            </w:rPr>
            <w:lastRenderedPageBreak/>
            <w:t>变更履历</w:t>
          </w:r>
        </w:p>
        <w:p w:rsidR="00193467" w:rsidRDefault="00193467" w:rsidP="00D66D57">
          <w:pPr>
            <w:widowControl/>
            <w:jc w:val="center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tbl>
          <w:tblPr>
            <w:tblStyle w:val="-11"/>
            <w:tblW w:w="8253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  <w:tblGrid>
            <w:gridCol w:w="818"/>
            <w:gridCol w:w="818"/>
            <w:gridCol w:w="4318"/>
            <w:gridCol w:w="1029"/>
            <w:gridCol w:w="1270"/>
          </w:tblGrid>
          <w:tr w:rsidR="00D66D57" w:rsidTr="00B47726">
            <w:trPr>
              <w:cnfStyle w:val="100000000000"/>
            </w:trPr>
            <w:tc>
              <w:tcPr>
                <w:cnfStyle w:val="001000000000"/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序号</w:t>
                </w:r>
              </w:p>
            </w:tc>
            <w:tc>
              <w:tcPr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版本</w:t>
                </w:r>
              </w:p>
            </w:tc>
            <w:tc>
              <w:tcPr>
                <w:tcW w:w="43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内容</w:t>
                </w:r>
              </w:p>
            </w:tc>
            <w:tc>
              <w:tcPr>
                <w:tcW w:w="1029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人</w:t>
                </w:r>
              </w:p>
            </w:tc>
            <w:tc>
              <w:tcPr>
                <w:tcW w:w="1270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D66D57" w:rsidRPr="00E4493B" w:rsidRDefault="00D66D57" w:rsidP="00B47726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日期</w:t>
                </w:r>
              </w:p>
            </w:tc>
          </w:tr>
          <w:tr w:rsidR="00D66D57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D66D57" w:rsidP="00B47726">
                <w:pPr>
                  <w:widowControl/>
                  <w:jc w:val="center"/>
                </w:pPr>
                <w:r>
                  <w:t>1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482695" w:rsidP="00B47726">
                <w:pPr>
                  <w:widowControl/>
                  <w:jc w:val="center"/>
                  <w:cnfStyle w:val="000000100000"/>
                </w:pPr>
                <w:r>
                  <w:t>0.7</w:t>
                </w:r>
                <w:r w:rsidR="00D66D57">
                  <w:t>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B90E2E" w:rsidP="00B47726">
                <w:pPr>
                  <w:widowControl/>
                  <w:jc w:val="left"/>
                  <w:cnfStyle w:val="000000100000"/>
                </w:pPr>
                <w:r>
                  <w:t>追加测试系统说明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8B1D44" w:rsidP="00B47726">
                <w:pPr>
                  <w:widowControl/>
                  <w:jc w:val="center"/>
                  <w:cnfStyle w:val="000000100000"/>
                </w:pPr>
                <w:r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66D57" w:rsidRDefault="00155AB3" w:rsidP="00B47726">
                <w:pPr>
                  <w:widowControl/>
                  <w:jc w:val="center"/>
                  <w:cnfStyle w:val="000000100000"/>
                </w:pPr>
                <w:r>
                  <w:t>2016-7</w:t>
                </w:r>
                <w:r w:rsidR="00D85DDF">
                  <w:t>-18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2</w:t>
                </w:r>
              </w:p>
            </w:tc>
            <w:tc>
              <w:tcPr>
                <w:tcW w:w="818" w:type="dxa"/>
              </w:tcPr>
              <w:p w:rsidR="00D85DDF" w:rsidRDefault="00E31CA1" w:rsidP="00B47726">
                <w:pPr>
                  <w:widowControl/>
                  <w:jc w:val="center"/>
                  <w:cnfStyle w:val="000000000000"/>
                </w:pPr>
                <w:r>
                  <w:t>0.8</w:t>
                </w:r>
                <w:r w:rsidR="00482695">
                  <w:t>.0</w:t>
                </w:r>
              </w:p>
            </w:tc>
            <w:tc>
              <w:tcPr>
                <w:tcW w:w="4318" w:type="dxa"/>
              </w:tcPr>
              <w:p w:rsidR="00D85DDF" w:rsidRPr="00504B9E" w:rsidRDefault="00583F71" w:rsidP="00B47726">
                <w:pPr>
                  <w:widowControl/>
                  <w:jc w:val="left"/>
                  <w:cnfStyle w:val="000000000000"/>
                </w:pPr>
                <w:r>
                  <w:t>追加双向链表测试</w:t>
                </w:r>
                <w:r w:rsidR="00C552D5">
                  <w:t>用例及结果</w:t>
                </w:r>
              </w:p>
            </w:tc>
            <w:tc>
              <w:tcPr>
                <w:tcW w:w="1029" w:type="dxa"/>
              </w:tcPr>
              <w:p w:rsidR="00D85DDF" w:rsidRDefault="00583F71" w:rsidP="00124431">
                <w:pPr>
                  <w:widowControl/>
                  <w:jc w:val="center"/>
                  <w:cnfStyle w:val="000000000000"/>
                </w:pPr>
                <w:r>
                  <w:t>XB</w:t>
                </w:r>
              </w:p>
            </w:tc>
            <w:tc>
              <w:tcPr>
                <w:tcW w:w="1270" w:type="dxa"/>
              </w:tcPr>
              <w:p w:rsidR="00D85DDF" w:rsidRDefault="00F64B84" w:rsidP="00124431">
                <w:pPr>
                  <w:widowControl/>
                  <w:jc w:val="center"/>
                  <w:cnfStyle w:val="000000000000"/>
                </w:pPr>
                <w:r>
                  <w:t>2016-7-22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3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3B773B" w:rsidP="00B47726">
                <w:pPr>
                  <w:widowControl/>
                  <w:jc w:val="center"/>
                  <w:cnfStyle w:val="000000100000"/>
                </w:pPr>
                <w:r>
                  <w:t>0.</w:t>
                </w:r>
                <w:r w:rsidR="00D37648">
                  <w:t>8</w:t>
                </w:r>
                <w:r>
                  <w:t>.</w:t>
                </w:r>
                <w:r w:rsidR="00F13FEA">
                  <w:t>1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C552E2" w:rsidP="00B47726">
                <w:pPr>
                  <w:widowControl/>
                  <w:jc w:val="left"/>
                  <w:cnfStyle w:val="000000100000"/>
                </w:pPr>
                <w:r>
                  <w:t>追加</w:t>
                </w:r>
                <w:r>
                  <w:t>ViewStack</w:t>
                </w:r>
                <w:r>
                  <w:t>测试用例及结果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7B13B8" w:rsidP="00B47726">
                <w:pPr>
                  <w:widowControl/>
                  <w:jc w:val="center"/>
                  <w:cnfStyle w:val="000000100000"/>
                </w:pPr>
                <w:r>
                  <w:t>XC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7B13B8" w:rsidP="00B47726">
                <w:pPr>
                  <w:widowControl/>
                  <w:jc w:val="center"/>
                  <w:cnfStyle w:val="000000100000"/>
                </w:pPr>
                <w:r>
                  <w:t>2016-7-2</w:t>
                </w:r>
                <w:r w:rsidR="009149FC">
                  <w:t>5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4</w:t>
                </w:r>
              </w:p>
            </w:tc>
            <w:tc>
              <w:tcPr>
                <w:tcW w:w="818" w:type="dxa"/>
              </w:tcPr>
              <w:p w:rsidR="00D85DDF" w:rsidRDefault="00F13FEA" w:rsidP="00B47726">
                <w:pPr>
                  <w:widowControl/>
                  <w:jc w:val="center"/>
                  <w:cnfStyle w:val="000000000000"/>
                </w:pPr>
                <w:r>
                  <w:t>0.8</w:t>
                </w:r>
                <w:r w:rsidR="003B773B">
                  <w:t>.</w:t>
                </w:r>
                <w:r>
                  <w:t>2</w:t>
                </w:r>
              </w:p>
            </w:tc>
            <w:tc>
              <w:tcPr>
                <w:tcW w:w="4318" w:type="dxa"/>
              </w:tcPr>
              <w:p w:rsidR="00D85DDF" w:rsidRDefault="00ED0A7E" w:rsidP="00B47726">
                <w:pPr>
                  <w:widowControl/>
                  <w:jc w:val="left"/>
                  <w:cnfStyle w:val="000000000000"/>
                </w:pPr>
                <w:r>
                  <w:t>追加</w:t>
                </w:r>
                <w:r>
                  <w:t>Map</w:t>
                </w:r>
                <w:r>
                  <w:rPr>
                    <w:rFonts w:hint="eastAsia"/>
                  </w:rPr>
                  <w:t>测试用例及结果</w:t>
                </w:r>
              </w:p>
            </w:tc>
            <w:tc>
              <w:tcPr>
                <w:tcW w:w="1029" w:type="dxa"/>
              </w:tcPr>
              <w:p w:rsidR="00D85DDF" w:rsidRDefault="00EC66D9" w:rsidP="00B47726">
                <w:pPr>
                  <w:widowControl/>
                  <w:jc w:val="center"/>
                  <w:cnfStyle w:val="000000000000"/>
                </w:pPr>
                <w:r>
                  <w:t>XA</w:t>
                </w:r>
              </w:p>
            </w:tc>
            <w:tc>
              <w:tcPr>
                <w:tcW w:w="1270" w:type="dxa"/>
              </w:tcPr>
              <w:p w:rsidR="00D85DDF" w:rsidRDefault="00EC66D9" w:rsidP="00B47726">
                <w:pPr>
                  <w:widowControl/>
                  <w:jc w:val="center"/>
                  <w:cnfStyle w:val="000000000000"/>
                </w:pPr>
                <w:r>
                  <w:t>2016-8-29</w:t>
                </w: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5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E56D1E" w:rsidP="00B47726">
                <w:pPr>
                  <w:widowControl/>
                  <w:jc w:val="center"/>
                  <w:cnfStyle w:val="000000100000"/>
                </w:pPr>
                <w:r>
                  <w:t>1.0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B211C7" w:rsidP="00B47726">
                <w:pPr>
                  <w:widowControl/>
                  <w:jc w:val="left"/>
                  <w:cnfStyle w:val="000000100000"/>
                </w:pPr>
                <w:r>
                  <w:t>追加</w:t>
                </w:r>
                <w:r w:rsidRPr="009A39A3">
                  <w:t>_T_ASSERT_GOTO</w:t>
                </w:r>
                <w:r>
                  <w:t>说明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EB2315" w:rsidP="00B47726">
                <w:pPr>
                  <w:jc w:val="center"/>
                  <w:cnfStyle w:val="000000100000"/>
                </w:pPr>
                <w:r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EB2315" w:rsidP="00B47726">
                <w:pPr>
                  <w:widowControl/>
                  <w:jc w:val="center"/>
                  <w:cnfStyle w:val="000000100000"/>
                </w:pPr>
                <w:r>
                  <w:t>2016-9-</w:t>
                </w:r>
                <w:r w:rsidR="005F0F20">
                  <w:t>20</w:t>
                </w: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6</w:t>
                </w: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7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  <w:tcBorders>
                  <w:bottom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8</w:t>
                </w:r>
              </w:p>
            </w:tc>
            <w:tc>
              <w:tcPr>
                <w:tcW w:w="818" w:type="dxa"/>
                <w:tcBorders>
                  <w:bottom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  <w:tcBorders>
                  <w:bottom w:val="single" w:sz="4" w:space="0" w:color="auto"/>
                </w:tcBorders>
              </w:tcPr>
              <w:p w:rsidR="00D85DDF" w:rsidRPr="0079480E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  <w:tcBorders>
                  <w:bottom w:val="single" w:sz="4" w:space="0" w:color="auto"/>
                </w:tcBorders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  <w:tcBorders>
                  <w:bottom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  <w:r>
                  <w:t>9</w:t>
                </w: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  <w:tr w:rsidR="00D85DDF" w:rsidTr="00B47726">
            <w:tc>
              <w:tcPr>
                <w:cnfStyle w:val="001000000000"/>
                <w:tcW w:w="818" w:type="dxa"/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D85DDF" w:rsidRDefault="00D85DDF" w:rsidP="00B47726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D85DDF" w:rsidRDefault="00D85DDF" w:rsidP="00B47726">
                <w:pPr>
                  <w:widowControl/>
                  <w:jc w:val="center"/>
                  <w:cnfStyle w:val="000000000000"/>
                </w:pPr>
              </w:p>
            </w:tc>
          </w:tr>
          <w:tr w:rsidR="00D85DDF" w:rsidTr="00B47726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D85DDF" w:rsidRDefault="00D85DDF" w:rsidP="00B47726">
                <w:pPr>
                  <w:widowControl/>
                  <w:jc w:val="center"/>
                  <w:cnfStyle w:val="000000100000"/>
                </w:pPr>
              </w:p>
            </w:tc>
          </w:tr>
        </w:tbl>
        <w:p w:rsidR="00D66D57" w:rsidRDefault="00D66D57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p w:rsidR="00EE5662" w:rsidRDefault="00EE5662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  <w:p w:rsidR="00EE5662" w:rsidRDefault="00EE5662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  <w:sectPr w:rsidR="00EE5662" w:rsidSect="00EE5662">
              <w:headerReference w:type="default" r:id="rId17"/>
              <w:pgSz w:w="11906" w:h="16838"/>
              <w:pgMar w:top="1440" w:right="1800" w:bottom="1440" w:left="1800" w:header="851" w:footer="992" w:gutter="0"/>
              <w:cols w:space="425"/>
              <w:docGrid w:type="lines" w:linePitch="312"/>
            </w:sectPr>
          </w:pPr>
        </w:p>
        <w:p w:rsidR="00185070" w:rsidRDefault="00DD32B9">
          <w:pPr>
            <w:widowControl/>
            <w:jc w:val="left"/>
            <w:rPr>
              <w:rFonts w:asciiTheme="majorHAnsi" w:eastAsiaTheme="majorEastAsia" w:hAnsiTheme="majorHAnsi" w:cstheme="majorBidi"/>
              <w:caps/>
              <w:kern w:val="0"/>
              <w:sz w:val="22"/>
            </w:rPr>
          </w:pPr>
        </w:p>
      </w:sdtContent>
    </w:sdt>
    <w:sdt>
      <w:sdtPr>
        <w:rPr>
          <w:b/>
          <w:bCs/>
          <w:lang w:val="zh-CN"/>
        </w:rPr>
        <w:id w:val="995097790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bookmarkStart w:id="0" w:name="_Toc533364235" w:displacedByCustomXml="prev"/>
        <w:p w:rsidR="0065018F" w:rsidRPr="008E548F" w:rsidRDefault="0065018F" w:rsidP="00BD434C">
          <w:pPr>
            <w:jc w:val="center"/>
            <w:outlineLvl w:val="0"/>
            <w:rPr>
              <w:lang w:val="zh-CN"/>
            </w:rPr>
          </w:pPr>
          <w:r>
            <w:rPr>
              <w:lang w:val="zh-CN"/>
            </w:rPr>
            <w:t>目录</w:t>
          </w:r>
          <w:bookmarkEnd w:id="0"/>
        </w:p>
        <w:p w:rsidR="008B67AF" w:rsidRDefault="00DD32B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5018F">
            <w:instrText xml:space="preserve"> TOC \o "1-3" \h \z \u </w:instrText>
          </w:r>
          <w:r>
            <w:fldChar w:fldCharType="separate"/>
          </w:r>
          <w:hyperlink w:anchor="_Toc533364235" w:history="1">
            <w:r w:rsidR="008B67AF" w:rsidRPr="00884A90">
              <w:rPr>
                <w:rStyle w:val="a8"/>
                <w:rFonts w:hint="eastAsia"/>
                <w:noProof/>
                <w:lang w:val="zh-CN"/>
              </w:rPr>
              <w:t>目录</w:t>
            </w:r>
            <w:r w:rsidR="008B67AF">
              <w:rPr>
                <w:noProof/>
                <w:webHidden/>
              </w:rPr>
              <w:tab/>
            </w:r>
            <w:r w:rsidR="008B67AF">
              <w:rPr>
                <w:noProof/>
                <w:webHidden/>
              </w:rPr>
              <w:fldChar w:fldCharType="begin"/>
            </w:r>
            <w:r w:rsidR="008B67AF">
              <w:rPr>
                <w:noProof/>
                <w:webHidden/>
              </w:rPr>
              <w:instrText xml:space="preserve"> PAGEREF _Toc533364235 \h </w:instrText>
            </w:r>
            <w:r w:rsidR="008B67AF">
              <w:rPr>
                <w:noProof/>
                <w:webHidden/>
              </w:rPr>
            </w:r>
            <w:r w:rsidR="008B67AF">
              <w:rPr>
                <w:noProof/>
                <w:webHidden/>
              </w:rPr>
              <w:fldChar w:fldCharType="separate"/>
            </w:r>
            <w:r w:rsidR="008B67AF">
              <w:rPr>
                <w:noProof/>
                <w:webHidden/>
              </w:rPr>
              <w:t>3</w:t>
            </w:r>
            <w:r w:rsidR="008B67AF"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364236" w:history="1">
            <w:r w:rsidRPr="00884A90">
              <w:rPr>
                <w:rStyle w:val="a8"/>
                <w:noProof/>
              </w:rPr>
              <w:t>1</w:t>
            </w:r>
            <w:r>
              <w:rPr>
                <w:noProof/>
              </w:rPr>
              <w:tab/>
            </w:r>
            <w:r w:rsidRPr="00884A90">
              <w:rPr>
                <w:rStyle w:val="a8"/>
                <w:rFonts w:hint="eastAsia"/>
                <w:noProof/>
              </w:rPr>
              <w:t>测试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37" w:history="1">
            <w:r w:rsidRPr="00884A90">
              <w:rPr>
                <w:rStyle w:val="a8"/>
                <w:noProof/>
              </w:rPr>
              <w:t>1.1</w:t>
            </w:r>
            <w:r>
              <w:rPr>
                <w:noProof/>
              </w:rPr>
              <w:tab/>
            </w:r>
            <w:r w:rsidRPr="00884A90">
              <w:rPr>
                <w:rStyle w:val="a8"/>
                <w:rFonts w:hint="eastAsia"/>
                <w:noProof/>
              </w:rPr>
              <w:t>测试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38" w:history="1">
            <w:r w:rsidRPr="00884A90">
              <w:rPr>
                <w:rStyle w:val="a8"/>
                <w:noProof/>
              </w:rPr>
              <w:t>1.2</w:t>
            </w:r>
            <w:r>
              <w:rPr>
                <w:noProof/>
              </w:rPr>
              <w:tab/>
            </w:r>
            <w:r w:rsidRPr="00884A90">
              <w:rPr>
                <w:rStyle w:val="a8"/>
                <w:rFonts w:hint="eastAsia"/>
                <w:noProof/>
              </w:rPr>
              <w:t>测试</w:t>
            </w:r>
            <w:r w:rsidRPr="00884A90">
              <w:rPr>
                <w:rStyle w:val="a8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39" w:history="1">
            <w:r w:rsidRPr="00884A90">
              <w:rPr>
                <w:rStyle w:val="a8"/>
                <w:noProof/>
              </w:rPr>
              <w:t>1.3</w:t>
            </w:r>
            <w:r>
              <w:rPr>
                <w:noProof/>
              </w:rPr>
              <w:tab/>
            </w:r>
            <w:r w:rsidRPr="00884A90">
              <w:rPr>
                <w:rStyle w:val="a8"/>
                <w:rFonts w:hint="eastAsia"/>
                <w:noProof/>
              </w:rPr>
              <w:t>用例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3364240" w:history="1">
            <w:r w:rsidRPr="00884A90">
              <w:rPr>
                <w:rStyle w:val="a8"/>
                <w:noProof/>
              </w:rPr>
              <w:t>2</w:t>
            </w:r>
            <w:r>
              <w:rPr>
                <w:noProof/>
              </w:rPr>
              <w:tab/>
            </w:r>
            <w:r w:rsidRPr="00884A90">
              <w:rPr>
                <w:rStyle w:val="a8"/>
                <w:rFonts w:hint="eastAsia"/>
                <w:noProof/>
              </w:rPr>
              <w:t>测试用例及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41" w:history="1">
            <w:r w:rsidRPr="00884A90">
              <w:rPr>
                <w:rStyle w:val="a8"/>
                <w:noProof/>
              </w:rPr>
              <w:t>2.1</w:t>
            </w:r>
            <w:r>
              <w:rPr>
                <w:noProof/>
              </w:rPr>
              <w:tab/>
            </w:r>
            <w:r w:rsidRPr="00884A90">
              <w:rPr>
                <w:rStyle w:val="a8"/>
                <w:noProof/>
              </w:rPr>
              <w:t>DoubleLink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42" w:history="1">
            <w:r w:rsidRPr="00884A90">
              <w:rPr>
                <w:rStyle w:val="a8"/>
                <w:noProof/>
              </w:rPr>
              <w:t>2.2</w:t>
            </w:r>
            <w:r>
              <w:rPr>
                <w:noProof/>
              </w:rPr>
              <w:tab/>
            </w:r>
            <w:r w:rsidRPr="00884A90">
              <w:rPr>
                <w:rStyle w:val="a8"/>
                <w:noProof/>
              </w:rPr>
              <w:t>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7AF" w:rsidRDefault="008B67A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3364243" w:history="1">
            <w:r w:rsidRPr="00884A90">
              <w:rPr>
                <w:rStyle w:val="a8"/>
                <w:noProof/>
              </w:rPr>
              <w:t>2.3</w:t>
            </w:r>
            <w:r>
              <w:rPr>
                <w:noProof/>
              </w:rPr>
              <w:tab/>
            </w:r>
            <w:r w:rsidRPr="00884A90">
              <w:rPr>
                <w:rStyle w:val="a8"/>
                <w:noProof/>
              </w:rPr>
              <w:t>ViewS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364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018F" w:rsidRDefault="00DD32B9" w:rsidP="0065018F">
          <w:pPr>
            <w:jc w:val="center"/>
          </w:pPr>
          <w:r>
            <w:fldChar w:fldCharType="end"/>
          </w:r>
        </w:p>
        <w:p w:rsidR="0065018F" w:rsidRDefault="0065018F" w:rsidP="0065018F">
          <w:pPr>
            <w:jc w:val="center"/>
          </w:pPr>
          <w:r>
            <w:t>图表目录</w:t>
          </w:r>
        </w:p>
        <w:p w:rsidR="002D5AC9" w:rsidRDefault="00DD32B9" w:rsidP="002D5AC9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 w:rsidR="0065018F">
            <w:instrText xml:space="preserve"> </w:instrText>
          </w:r>
          <w:r w:rsidR="0065018F">
            <w:rPr>
              <w:rFonts w:hint="eastAsia"/>
            </w:rPr>
            <w:instrText>TOC \h \z \c "</w:instrText>
          </w:r>
          <w:r w:rsidR="0065018F">
            <w:rPr>
              <w:rFonts w:hint="eastAsia"/>
            </w:rPr>
            <w:instrText>图</w:instrText>
          </w:r>
          <w:r w:rsidR="0065018F">
            <w:rPr>
              <w:rFonts w:hint="eastAsia"/>
            </w:rPr>
            <w:instrText>"</w:instrText>
          </w:r>
          <w:r w:rsidR="0065018F">
            <w:instrText xml:space="preserve"> </w:instrText>
          </w:r>
          <w:r>
            <w:fldChar w:fldCharType="separate"/>
          </w:r>
          <w:hyperlink w:anchor="_Toc533360901" w:history="1">
            <w:r w:rsidR="002D5AC9" w:rsidRPr="00C50596">
              <w:rPr>
                <w:rStyle w:val="a8"/>
                <w:rFonts w:hint="eastAsia"/>
                <w:noProof/>
              </w:rPr>
              <w:t>图</w:t>
            </w:r>
            <w:r w:rsidR="002D5AC9" w:rsidRPr="00C50596">
              <w:rPr>
                <w:rStyle w:val="a8"/>
                <w:noProof/>
              </w:rPr>
              <w:t xml:space="preserve"> 1</w:t>
            </w:r>
            <w:r w:rsidR="002D5AC9" w:rsidRPr="00C50596">
              <w:rPr>
                <w:rStyle w:val="a8"/>
                <w:noProof/>
              </w:rPr>
              <w:noBreakHyphen/>
              <w:t xml:space="preserve">1 </w:t>
            </w:r>
            <w:r w:rsidR="002D5AC9" w:rsidRPr="00C50596">
              <w:rPr>
                <w:rStyle w:val="a8"/>
                <w:rFonts w:hint="eastAsia"/>
                <w:noProof/>
              </w:rPr>
              <w:t>测试框架</w:t>
            </w:r>
            <w:r w:rsidR="002D5AC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D5AC9">
              <w:rPr>
                <w:noProof/>
                <w:webHidden/>
              </w:rPr>
              <w:instrText xml:space="preserve"> PAGEREF _Toc533360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AC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018F" w:rsidRDefault="00DD32B9">
          <w:r>
            <w:fldChar w:fldCharType="end"/>
          </w:r>
        </w:p>
        <w:p w:rsidR="002D5AC9" w:rsidRDefault="00DD32B9" w:rsidP="002D5AC9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 w:rsidR="00BD434C">
            <w:instrText xml:space="preserve"> TOC \h \z \c "</w:instrText>
          </w:r>
          <w:r w:rsidR="00BD434C">
            <w:instrText>表</w:instrText>
          </w:r>
          <w:r w:rsidR="00BD434C">
            <w:instrText xml:space="preserve">" </w:instrText>
          </w:r>
          <w:r>
            <w:fldChar w:fldCharType="separate"/>
          </w:r>
          <w:hyperlink w:anchor="_Toc533360902" w:history="1">
            <w:r w:rsidR="002D5AC9" w:rsidRPr="00205AC6">
              <w:rPr>
                <w:rStyle w:val="a8"/>
                <w:rFonts w:hint="eastAsia"/>
                <w:noProof/>
              </w:rPr>
              <w:t>表</w:t>
            </w:r>
            <w:r w:rsidR="002D5AC9" w:rsidRPr="00205AC6">
              <w:rPr>
                <w:rStyle w:val="a8"/>
                <w:noProof/>
              </w:rPr>
              <w:t xml:space="preserve"> 1</w:t>
            </w:r>
            <w:r w:rsidR="002D5AC9" w:rsidRPr="00205AC6">
              <w:rPr>
                <w:rStyle w:val="a8"/>
                <w:noProof/>
              </w:rPr>
              <w:noBreakHyphen/>
              <w:t xml:space="preserve">1 </w:t>
            </w:r>
            <w:r w:rsidR="002D5AC9" w:rsidRPr="00205AC6">
              <w:rPr>
                <w:rStyle w:val="a8"/>
                <w:rFonts w:hint="eastAsia"/>
                <w:noProof/>
              </w:rPr>
              <w:t>测试用</w:t>
            </w:r>
            <w:r w:rsidR="002D5AC9" w:rsidRPr="00205AC6">
              <w:rPr>
                <w:rStyle w:val="a8"/>
                <w:noProof/>
              </w:rPr>
              <w:t>API</w:t>
            </w:r>
            <w:r w:rsidR="002D5AC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D5AC9">
              <w:rPr>
                <w:noProof/>
                <w:webHidden/>
              </w:rPr>
              <w:instrText xml:space="preserve"> PAGEREF _Toc533360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AC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34C" w:rsidRDefault="00DD32B9">
          <w:r>
            <w:fldChar w:fldCharType="end"/>
          </w:r>
        </w:p>
        <w:p w:rsidR="00DA216A" w:rsidRDefault="00DD32B9"/>
      </w:sdtContent>
    </w:sdt>
    <w:p w:rsidR="00DA216A" w:rsidRDefault="00DA216A" w:rsidP="00DA216A">
      <w:pPr>
        <w:sectPr w:rsidR="00DA216A" w:rsidSect="00EE5662">
          <w:headerReference w:type="defaul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954A9" w:rsidRDefault="002A0FF9" w:rsidP="00BD434C">
      <w:pPr>
        <w:pStyle w:val="1"/>
      </w:pPr>
      <w:bookmarkStart w:id="1" w:name="_Toc533364236"/>
      <w:r>
        <w:lastRenderedPageBreak/>
        <w:t>测试</w:t>
      </w:r>
      <w:r w:rsidR="00F1777E">
        <w:t>系统</w:t>
      </w:r>
      <w:bookmarkEnd w:id="1"/>
    </w:p>
    <w:p w:rsidR="00AC32DE" w:rsidRDefault="006B3C1E" w:rsidP="006405F4">
      <w:pPr>
        <w:pStyle w:val="2"/>
      </w:pPr>
      <w:bookmarkStart w:id="2" w:name="_Toc533364237"/>
      <w:r>
        <w:rPr>
          <w:rFonts w:hint="eastAsia"/>
        </w:rPr>
        <w:t>测试框架</w:t>
      </w:r>
      <w:bookmarkEnd w:id="2"/>
    </w:p>
    <w:p w:rsidR="00B00D78" w:rsidRDefault="003A028B" w:rsidP="00B00D78">
      <w:r>
        <w:rPr>
          <w:rFonts w:hint="eastAsia"/>
        </w:rPr>
        <w:t>测试系统包括用例执行器，测试用例和测试</w:t>
      </w:r>
      <w:r>
        <w:rPr>
          <w:rFonts w:hint="eastAsia"/>
        </w:rPr>
        <w:t>API</w:t>
      </w:r>
      <w:r>
        <w:rPr>
          <w:rFonts w:hint="eastAsia"/>
        </w:rPr>
        <w:t>，测试结果由</w:t>
      </w:r>
      <w:r>
        <w:rPr>
          <w:rFonts w:hint="eastAsia"/>
        </w:rPr>
        <w:t>API</w:t>
      </w:r>
      <w:r>
        <w:rPr>
          <w:rFonts w:hint="eastAsia"/>
        </w:rPr>
        <w:t>自动输出。</w:t>
      </w:r>
    </w:p>
    <w:p w:rsidR="00193744" w:rsidRDefault="002568EF" w:rsidP="003158E8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用例执行器：</w:t>
      </w:r>
    </w:p>
    <w:p w:rsidR="002568EF" w:rsidRDefault="00DF5853" w:rsidP="00193744">
      <w:pPr>
        <w:pStyle w:val="ab"/>
        <w:ind w:left="420" w:firstLineChars="0" w:firstLine="0"/>
      </w:pPr>
      <w:r>
        <w:rPr>
          <w:rFonts w:hint="eastAsia"/>
        </w:rPr>
        <w:t>调用测试用例的模块，可以在</w:t>
      </w:r>
      <w:r>
        <w:rPr>
          <w:rFonts w:hint="eastAsia"/>
        </w:rPr>
        <w:t>main</w:t>
      </w:r>
      <w:r>
        <w:rPr>
          <w:rFonts w:hint="eastAsia"/>
        </w:rPr>
        <w:t>函数中实现；</w:t>
      </w:r>
    </w:p>
    <w:p w:rsidR="00C1534E" w:rsidRDefault="003158E8" w:rsidP="003158E8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测试用例：</w:t>
      </w:r>
    </w:p>
    <w:p w:rsidR="003158E8" w:rsidRDefault="00DF5853" w:rsidP="00C1534E">
      <w:pPr>
        <w:pStyle w:val="ab"/>
        <w:ind w:left="420" w:firstLineChars="0" w:firstLine="0"/>
      </w:pPr>
      <w:r>
        <w:rPr>
          <w:rFonts w:hint="eastAsia"/>
        </w:rPr>
        <w:t>每一个用例对应一个用例函数，在用例中调用测试</w:t>
      </w:r>
      <w:r>
        <w:rPr>
          <w:rFonts w:hint="eastAsia"/>
        </w:rPr>
        <w:t>API</w:t>
      </w:r>
      <w:r>
        <w:rPr>
          <w:rFonts w:hint="eastAsia"/>
        </w:rPr>
        <w:t>，实现测试过程。包括测试目的、前提、步骤、操作参数返回值、操作结果判定；</w:t>
      </w:r>
    </w:p>
    <w:p w:rsidR="008520D9" w:rsidRDefault="003158E8" w:rsidP="003158E8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测试</w:t>
      </w:r>
      <w:r>
        <w:rPr>
          <w:rFonts w:hint="eastAsia"/>
        </w:rPr>
        <w:t>API</w:t>
      </w:r>
      <w:r>
        <w:rPr>
          <w:rFonts w:hint="eastAsia"/>
        </w:rPr>
        <w:t>：</w:t>
      </w:r>
    </w:p>
    <w:p w:rsidR="003158E8" w:rsidRDefault="0079285C" w:rsidP="008520D9">
      <w:pPr>
        <w:pStyle w:val="ab"/>
        <w:ind w:left="420" w:firstLineChars="0" w:firstLine="0"/>
      </w:pPr>
      <w:r>
        <w:rPr>
          <w:rFonts w:hint="eastAsia"/>
        </w:rPr>
        <w:t>测试用接口函数，</w:t>
      </w:r>
      <w:hyperlink w:anchor="_测试API" w:history="1">
        <w:r w:rsidR="00F03439" w:rsidRPr="00F03439">
          <w:rPr>
            <w:rStyle w:val="a8"/>
            <w:rFonts w:hint="eastAsia"/>
          </w:rPr>
          <w:t>测试</w:t>
        </w:r>
        <w:r w:rsidR="00F03439" w:rsidRPr="00F03439">
          <w:rPr>
            <w:rStyle w:val="a8"/>
            <w:rFonts w:hint="eastAsia"/>
          </w:rPr>
          <w:t>API</w:t>
        </w:r>
      </w:hyperlink>
      <w:r w:rsidR="00F03439">
        <w:t>。</w:t>
      </w:r>
    </w:p>
    <w:p w:rsidR="00B00D78" w:rsidRDefault="008A0D07" w:rsidP="00B00D78">
      <w:pPr>
        <w:keepNext/>
        <w:jc w:val="center"/>
      </w:pPr>
      <w:r>
        <w:object w:dxaOrig="5177" w:dyaOrig="4468">
          <v:shape id="_x0000_i1025" type="#_x0000_t75" style="width:228.9pt;height:197.7pt" o:ole="">
            <v:imagedata r:id="rId19" o:title=""/>
          </v:shape>
          <o:OLEObject Type="Embed" ProgID="Visio.Drawing.11" ShapeID="_x0000_i1025" DrawAspect="Content" ObjectID="_1607106220" r:id="rId20"/>
        </w:object>
      </w:r>
    </w:p>
    <w:p w:rsidR="00B00D78" w:rsidRPr="00B00D78" w:rsidRDefault="00B00D78" w:rsidP="00596EEC">
      <w:pPr>
        <w:pStyle w:val="aa"/>
        <w:jc w:val="center"/>
      </w:pPr>
      <w:bookmarkStart w:id="3" w:name="_Toc53336090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2D5AC9">
          <w:rPr>
            <w:noProof/>
          </w:rPr>
          <w:t>1</w:t>
        </w:r>
      </w:fldSimple>
      <w:r>
        <w:noBreakHyphen/>
      </w:r>
      <w:r w:rsidR="00DD32B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DD32B9">
        <w:fldChar w:fldCharType="separate"/>
      </w:r>
      <w:r w:rsidR="002D5AC9">
        <w:rPr>
          <w:noProof/>
        </w:rPr>
        <w:t>1</w:t>
      </w:r>
      <w:r w:rsidR="00DD32B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测试框架</w:t>
      </w:r>
      <w:bookmarkEnd w:id="3"/>
    </w:p>
    <w:p w:rsidR="00260DEE" w:rsidRPr="00260DEE" w:rsidRDefault="00260DEE" w:rsidP="006405F4">
      <w:pPr>
        <w:pStyle w:val="2"/>
      </w:pPr>
      <w:bookmarkStart w:id="4" w:name="_测试API"/>
      <w:bookmarkStart w:id="5" w:name="_Toc533364238"/>
      <w:bookmarkEnd w:id="4"/>
      <w:r>
        <w:rPr>
          <w:rFonts w:hint="eastAsia"/>
        </w:rPr>
        <w:t>测试</w:t>
      </w:r>
      <w:r>
        <w:rPr>
          <w:rFonts w:hint="eastAsia"/>
        </w:rPr>
        <w:t>API</w:t>
      </w:r>
      <w:bookmarkEnd w:id="5"/>
    </w:p>
    <w:p w:rsidR="00811B4A" w:rsidRDefault="00811B4A" w:rsidP="00811B4A">
      <w:r>
        <w:rPr>
          <w:rFonts w:hint="eastAsia"/>
        </w:rPr>
        <w:t>本文档为</w:t>
      </w:r>
      <w:r>
        <w:rPr>
          <w:rFonts w:hint="eastAsia"/>
        </w:rPr>
        <w:t>MineWar</w:t>
      </w:r>
      <w:r>
        <w:rPr>
          <w:rFonts w:hint="eastAsia"/>
        </w:rPr>
        <w:t>应用相关设计</w:t>
      </w:r>
      <w:r w:rsidR="00F81920">
        <w:rPr>
          <w:rFonts w:hint="eastAsia"/>
        </w:rPr>
        <w:t>，包括开发环境、应用框架、</w:t>
      </w:r>
      <w:r w:rsidR="00F81920">
        <w:rPr>
          <w:rFonts w:hint="eastAsia"/>
        </w:rPr>
        <w:t>UI</w:t>
      </w:r>
      <w:r w:rsidR="00F81920">
        <w:rPr>
          <w:rFonts w:hint="eastAsia"/>
        </w:rPr>
        <w:t>库、描画库、</w:t>
      </w:r>
      <w:r w:rsidR="00F81920">
        <w:rPr>
          <w:rFonts w:hint="eastAsia"/>
        </w:rPr>
        <w:t>Log</w:t>
      </w:r>
      <w:r w:rsidR="00F81920">
        <w:rPr>
          <w:rFonts w:hint="eastAsia"/>
        </w:rPr>
        <w:t>功能、游戏核心数据结构和算</w:t>
      </w:r>
      <w:r w:rsidR="009C771A">
        <w:rPr>
          <w:rFonts w:hint="eastAsia"/>
        </w:rPr>
        <w:t>法</w:t>
      </w:r>
      <w:r w:rsidR="00F81920">
        <w:rPr>
          <w:rFonts w:hint="eastAsia"/>
        </w:rPr>
        <w:t>、</w:t>
      </w:r>
      <w:r w:rsidR="009C771A">
        <w:rPr>
          <w:rFonts w:hint="eastAsia"/>
        </w:rPr>
        <w:t>主要</w:t>
      </w:r>
      <w:r w:rsidR="00F81920">
        <w:rPr>
          <w:rFonts w:hint="eastAsia"/>
        </w:rPr>
        <w:t>流程和时序等的设计。</w:t>
      </w:r>
    </w:p>
    <w:p w:rsidR="00604225" w:rsidRDefault="00604225" w:rsidP="00604225">
      <w:pPr>
        <w:pStyle w:val="aa"/>
        <w:keepNext/>
        <w:jc w:val="center"/>
      </w:pPr>
      <w:bookmarkStart w:id="6" w:name="_Toc533360902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2D5AC9">
          <w:rPr>
            <w:noProof/>
          </w:rPr>
          <w:t>1</w:t>
        </w:r>
      </w:fldSimple>
      <w:r>
        <w:noBreakHyphen/>
      </w:r>
      <w:r w:rsidR="00DD32B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DD32B9">
        <w:fldChar w:fldCharType="separate"/>
      </w:r>
      <w:r w:rsidR="002D5AC9">
        <w:rPr>
          <w:noProof/>
        </w:rPr>
        <w:t>1</w:t>
      </w:r>
      <w:r w:rsidR="00DD32B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测试用</w:t>
      </w:r>
      <w:r>
        <w:rPr>
          <w:rFonts w:hint="eastAsia"/>
        </w:rPr>
        <w:t>API</w:t>
      </w:r>
      <w:bookmarkEnd w:id="6"/>
    </w:p>
    <w:tbl>
      <w:tblPr>
        <w:tblStyle w:val="-10"/>
        <w:tblW w:w="0" w:type="auto"/>
        <w:jc w:val="center"/>
        <w:tblLook w:val="04A0"/>
      </w:tblPr>
      <w:tblGrid>
        <w:gridCol w:w="2716"/>
        <w:gridCol w:w="2811"/>
        <w:gridCol w:w="2661"/>
      </w:tblGrid>
      <w:tr w:rsidR="00604225" w:rsidRPr="009A39A3" w:rsidTr="00604225">
        <w:trPr>
          <w:cnfStyle w:val="1000000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API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100000000000"/>
            </w:pPr>
            <w:r w:rsidRPr="009A39A3">
              <w:t>参数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100000000000"/>
            </w:pPr>
            <w:r w:rsidRPr="009A39A3">
              <w:t>用途</w:t>
            </w:r>
          </w:p>
        </w:tc>
      </w:tr>
      <w:tr w:rsidR="00604225" w:rsidRPr="009A39A3" w:rsidTr="00604225">
        <w:trPr>
          <w:cnfStyle w:val="0000001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PURPOSE(str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100000"/>
            </w:pPr>
            <w:r>
              <w:t>str</w:t>
            </w:r>
            <w:r>
              <w:t>，字符串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100000"/>
            </w:pPr>
            <w:r>
              <w:t>用于输出测试目的</w:t>
            </w:r>
          </w:p>
        </w:tc>
      </w:tr>
      <w:tr w:rsidR="00604225" w:rsidRPr="009A39A3" w:rsidTr="00604225">
        <w:trPr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PRECOND(str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000000"/>
            </w:pPr>
            <w:r>
              <w:t>str</w:t>
            </w:r>
            <w:r>
              <w:t>，字符串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000000"/>
            </w:pPr>
            <w:r>
              <w:t>用于输出前提条件</w:t>
            </w:r>
          </w:p>
        </w:tc>
      </w:tr>
      <w:tr w:rsidR="00604225" w:rsidRPr="009A39A3" w:rsidTr="00604225">
        <w:trPr>
          <w:cnfStyle w:val="0000001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PARAM(format, ...)</w:t>
            </w:r>
          </w:p>
        </w:tc>
        <w:tc>
          <w:tcPr>
            <w:tcW w:w="2811" w:type="dxa"/>
          </w:tcPr>
          <w:p w:rsidR="00604225" w:rsidRPr="009A39A3" w:rsidRDefault="00604225" w:rsidP="005C3828">
            <w:pPr>
              <w:cnfStyle w:val="000000100000"/>
            </w:pPr>
            <w:r>
              <w:t>format</w:t>
            </w:r>
            <w:r>
              <w:t>及动态参数，与</w:t>
            </w:r>
            <w:r>
              <w:t>printf</w:t>
            </w:r>
            <w:r>
              <w:t>类似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100000"/>
            </w:pPr>
            <w:r>
              <w:t>用于输出操作使用的参数</w:t>
            </w:r>
          </w:p>
        </w:tc>
      </w:tr>
      <w:tr w:rsidR="00604225" w:rsidRPr="009A39A3" w:rsidTr="00604225">
        <w:trPr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RET(format, ...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000000"/>
            </w:pPr>
            <w:r>
              <w:t>format</w:t>
            </w:r>
            <w:r>
              <w:t>及动态参数，与</w:t>
            </w:r>
            <w:r>
              <w:t>printf</w:t>
            </w:r>
            <w:r>
              <w:t>类似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000000"/>
            </w:pPr>
            <w:r>
              <w:t>用于输出操作返回值</w:t>
            </w:r>
          </w:p>
        </w:tc>
      </w:tr>
      <w:tr w:rsidR="00604225" w:rsidRPr="009A39A3" w:rsidTr="00604225">
        <w:trPr>
          <w:cnfStyle w:val="0000001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INFO(format, ...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100000"/>
            </w:pPr>
            <w:r>
              <w:t>format</w:t>
            </w:r>
            <w:r>
              <w:t>及动态参数，与</w:t>
            </w:r>
            <w:r>
              <w:t>printf</w:t>
            </w:r>
            <w:r>
              <w:lastRenderedPageBreak/>
              <w:t>类似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100000"/>
            </w:pPr>
            <w:r>
              <w:lastRenderedPageBreak/>
              <w:t>用于输出额外的信息</w:t>
            </w:r>
          </w:p>
        </w:tc>
      </w:tr>
      <w:tr w:rsidR="00604225" w:rsidRPr="009A39A3" w:rsidTr="00604225">
        <w:trPr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lastRenderedPageBreak/>
              <w:t>_T_OPER(str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000000"/>
            </w:pPr>
            <w:r>
              <w:t>str</w:t>
            </w:r>
            <w:r>
              <w:t>，操作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000000"/>
            </w:pPr>
            <w:r>
              <w:t>用于输出操作</w:t>
            </w:r>
          </w:p>
        </w:tc>
      </w:tr>
      <w:tr w:rsidR="00604225" w:rsidRPr="009A39A3" w:rsidTr="00604225">
        <w:trPr>
          <w:cnfStyle w:val="0000001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STEP(n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100000"/>
            </w:pPr>
            <w:r>
              <w:t>n</w:t>
            </w:r>
            <w:r>
              <w:t>，整型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100000"/>
            </w:pPr>
            <w:r>
              <w:t>用于表示测试步骤序号</w:t>
            </w:r>
          </w:p>
        </w:tc>
      </w:tr>
      <w:tr w:rsidR="00604225" w:rsidRPr="009A39A3" w:rsidTr="00604225">
        <w:trPr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END_OK(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000000"/>
            </w:pPr>
            <w:r>
              <w:t>无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000000"/>
            </w:pPr>
            <w:r>
              <w:t>用于表示用例判定</w:t>
            </w:r>
            <w:r>
              <w:t>OK</w:t>
            </w:r>
          </w:p>
        </w:tc>
      </w:tr>
      <w:tr w:rsidR="00604225" w:rsidRPr="009A39A3" w:rsidTr="00604225">
        <w:trPr>
          <w:cnfStyle w:val="000000100000"/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ASSERT(exp)</w:t>
            </w:r>
          </w:p>
        </w:tc>
        <w:tc>
          <w:tcPr>
            <w:tcW w:w="2811" w:type="dxa"/>
          </w:tcPr>
          <w:p w:rsidR="00604225" w:rsidRPr="009A39A3" w:rsidRDefault="00604225" w:rsidP="00811B4A">
            <w:pPr>
              <w:cnfStyle w:val="000000100000"/>
            </w:pPr>
            <w:r>
              <w:t>exp</w:t>
            </w:r>
            <w:r>
              <w:t>，表达式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100000"/>
            </w:pPr>
            <w:r>
              <w:t>用于执行判定</w:t>
            </w:r>
            <w:r w:rsidR="00EB6823">
              <w:t>，表达式值为</w:t>
            </w:r>
            <w:r w:rsidR="00EB6823">
              <w:t>FALSE</w:t>
            </w:r>
            <w:r w:rsidR="00EB6823">
              <w:t>时，用例判定</w:t>
            </w:r>
            <w:r w:rsidR="00EB6823">
              <w:t>NG</w:t>
            </w:r>
            <w:r w:rsidR="00EB6823">
              <w:t>，之后退出用例函数</w:t>
            </w:r>
          </w:p>
        </w:tc>
      </w:tr>
      <w:tr w:rsidR="00604225" w:rsidRPr="009A39A3" w:rsidTr="00604225">
        <w:trPr>
          <w:jc w:val="center"/>
        </w:trPr>
        <w:tc>
          <w:tcPr>
            <w:cnfStyle w:val="001000000000"/>
            <w:tcW w:w="2716" w:type="dxa"/>
          </w:tcPr>
          <w:p w:rsidR="00604225" w:rsidRPr="009A39A3" w:rsidRDefault="00604225" w:rsidP="00811B4A">
            <w:r w:rsidRPr="009A39A3">
              <w:t>_T_ASSERT_GOTO(exp,lable)</w:t>
            </w:r>
          </w:p>
        </w:tc>
        <w:tc>
          <w:tcPr>
            <w:tcW w:w="2811" w:type="dxa"/>
          </w:tcPr>
          <w:p w:rsidR="00604225" w:rsidRDefault="00604225" w:rsidP="00811B4A">
            <w:pPr>
              <w:cnfStyle w:val="000000000000"/>
            </w:pPr>
            <w:r>
              <w:t>exp</w:t>
            </w:r>
            <w:r>
              <w:t>，表达式</w:t>
            </w:r>
          </w:p>
          <w:p w:rsidR="00604225" w:rsidRPr="009A39A3" w:rsidRDefault="00604225" w:rsidP="00811B4A">
            <w:pPr>
              <w:cnfStyle w:val="000000000000"/>
            </w:pPr>
            <w:r>
              <w:rPr>
                <w:rFonts w:hint="eastAsia"/>
              </w:rPr>
              <w:t>label</w:t>
            </w:r>
            <w:r>
              <w:rPr>
                <w:rFonts w:hint="eastAsia"/>
              </w:rPr>
              <w:t>，表达式值为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goto</w:t>
            </w:r>
            <w:r>
              <w:rPr>
                <w:rFonts w:hint="eastAsia"/>
              </w:rPr>
              <w:t>到该</w:t>
            </w:r>
            <w:r>
              <w:rPr>
                <w:rFonts w:hint="eastAsia"/>
              </w:rPr>
              <w:t>label</w:t>
            </w:r>
          </w:p>
        </w:tc>
        <w:tc>
          <w:tcPr>
            <w:tcW w:w="2661" w:type="dxa"/>
          </w:tcPr>
          <w:p w:rsidR="00604225" w:rsidRPr="009A39A3" w:rsidRDefault="00604225" w:rsidP="00811B4A">
            <w:pPr>
              <w:cnfStyle w:val="000000000000"/>
            </w:pPr>
            <w:r>
              <w:t>用于在</w:t>
            </w:r>
            <w:r w:rsidR="003709EE">
              <w:t>用例</w:t>
            </w:r>
            <w:r>
              <w:t>判定</w:t>
            </w:r>
            <w:r>
              <w:t>NG</w:t>
            </w:r>
            <w:r>
              <w:t>时执行必要的处理</w:t>
            </w:r>
            <w:r w:rsidR="00FA16A8">
              <w:t>，例如释放</w:t>
            </w:r>
            <w:r w:rsidR="002F66A4">
              <w:t>动态</w:t>
            </w:r>
            <w:r w:rsidR="00FA16A8">
              <w:t>内存</w:t>
            </w:r>
          </w:p>
        </w:tc>
      </w:tr>
    </w:tbl>
    <w:p w:rsidR="00A75C89" w:rsidRDefault="00221329" w:rsidP="00B575FE">
      <w:pPr>
        <w:pStyle w:val="2"/>
      </w:pPr>
      <w:bookmarkStart w:id="7" w:name="_Toc533364239"/>
      <w:r>
        <w:lastRenderedPageBreak/>
        <w:t>用例示例</w:t>
      </w:r>
      <w:bookmarkEnd w:id="7"/>
    </w:p>
    <w:p w:rsidR="00AB479E" w:rsidRPr="00AB479E" w:rsidRDefault="00B90E2E" w:rsidP="00AB479E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146" type="#_x0000_t202" style="width:416.1pt;height:85.9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D834CA" w:rsidRPr="00D834CA" w:rsidRDefault="00D834CA" w:rsidP="00153354">
                  <w:r w:rsidRPr="00D834CA">
                    <w:t>static void case_03_001(void)</w:t>
                  </w:r>
                </w:p>
                <w:p w:rsidR="00D834CA" w:rsidRPr="00D834CA" w:rsidRDefault="00D834CA" w:rsidP="00153354">
                  <w:r w:rsidRPr="00D834CA">
                    <w:t>{</w:t>
                  </w:r>
                </w:p>
                <w:p w:rsidR="00D834CA" w:rsidRPr="00D834CA" w:rsidRDefault="00D834CA" w:rsidP="00153354">
                  <w:r w:rsidRPr="00D834CA">
                    <w:tab/>
                    <w:t>dlist_t *list = NULL;</w:t>
                  </w:r>
                </w:p>
                <w:p w:rsidR="00D834CA" w:rsidRPr="00D834CA" w:rsidRDefault="00D834CA" w:rsidP="00153354">
                  <w:r w:rsidRPr="00D834CA">
                    <w:tab/>
                    <w:t>tdata_t *data1 = NEW_T(tdata_t);</w:t>
                  </w:r>
                </w:p>
                <w:p w:rsidR="00D834CA" w:rsidRPr="00D834CA" w:rsidRDefault="00D834CA" w:rsidP="00153354">
                  <w:r w:rsidRPr="00D834CA">
                    <w:tab/>
                    <w:t>tdata_t *pdata;</w:t>
                  </w:r>
                </w:p>
                <w:p w:rsidR="00D834CA" w:rsidRPr="00D834CA" w:rsidRDefault="00D834CA" w:rsidP="00153354">
                  <w:r w:rsidRPr="00D834CA">
                    <w:tab/>
                    <w:t>int ret;</w:t>
                  </w:r>
                </w:p>
                <w:p w:rsidR="00D834CA" w:rsidRPr="00D834CA" w:rsidRDefault="00D834CA" w:rsidP="00153354">
                  <w:r w:rsidRPr="00D834CA">
                    <w:tab/>
                    <w:t>dlist_t *p;</w:t>
                  </w:r>
                </w:p>
                <w:p w:rsidR="00D834CA" w:rsidRPr="00D834CA" w:rsidRDefault="00D834CA" w:rsidP="00153354">
                  <w:r w:rsidRPr="00D834CA">
                    <w:tab/>
                    <w:t>int i;</w:t>
                  </w:r>
                </w:p>
                <w:p w:rsidR="00D834CA" w:rsidRPr="00D834CA" w:rsidRDefault="00D834CA" w:rsidP="00153354"/>
                <w:p w:rsidR="00D834CA" w:rsidRPr="00D834CA" w:rsidRDefault="00D834CA" w:rsidP="00153354">
                  <w:r w:rsidRPr="00D834CA">
                    <w:tab/>
                    <w:t>_T_CASE("DLIST-03-001");</w:t>
                  </w:r>
                </w:p>
                <w:p w:rsidR="00D834CA" w:rsidRPr="00D834CA" w:rsidRDefault="00D834CA" w:rsidP="00153354">
                  <w:r w:rsidRPr="00D834CA">
                    <w:tab/>
                    <w:t>_T_PURPOSE("validate dlist_ins.");</w:t>
                  </w:r>
                </w:p>
                <w:p w:rsidR="00D834CA" w:rsidRPr="00D834CA" w:rsidRDefault="00D834CA" w:rsidP="00153354">
                  <w:r w:rsidRPr="00D834CA">
                    <w:tab/>
                    <w:t>_T_PRECOND("list is empty.");</w:t>
                  </w:r>
                </w:p>
                <w:p w:rsidR="00D834CA" w:rsidRPr="00D834CA" w:rsidRDefault="00D834CA" w:rsidP="00153354"/>
                <w:p w:rsidR="00D834CA" w:rsidRPr="00D834CA" w:rsidRDefault="00D834CA" w:rsidP="00153354">
                  <w:r w:rsidRPr="00D834CA">
                    <w:tab/>
                    <w:t>_T_STEP(1);</w:t>
                  </w:r>
                </w:p>
                <w:p w:rsidR="00D834CA" w:rsidRPr="00D834CA" w:rsidRDefault="00D834CA" w:rsidP="00153354">
                  <w:r w:rsidRPr="00D834CA">
                    <w:tab/>
                    <w:t>data1-&gt;a = 1;</w:t>
                  </w:r>
                </w:p>
                <w:p w:rsidR="00D834CA" w:rsidRPr="00D834CA" w:rsidRDefault="00D834CA" w:rsidP="00153354">
                  <w:r w:rsidRPr="00D834CA">
                    <w:tab/>
                    <w:t>_T_PARAM("data1-&gt;a=%d", data1-&gt;a);</w:t>
                  </w:r>
                </w:p>
                <w:p w:rsidR="00D834CA" w:rsidRPr="00D834CA" w:rsidRDefault="00D834CA" w:rsidP="00153354">
                  <w:r w:rsidRPr="00D834CA">
                    <w:tab/>
                    <w:t>_T_STEP(2);</w:t>
                  </w:r>
                </w:p>
                <w:p w:rsidR="00D834CA" w:rsidRPr="00D834CA" w:rsidRDefault="00D834CA" w:rsidP="00153354">
                  <w:r w:rsidRPr="00D834CA">
                    <w:tab/>
                    <w:t>_T_OPER("ret = dlist_ins(&amp;list, NULL, data1, cmp_func)");</w:t>
                  </w:r>
                </w:p>
                <w:p w:rsidR="00D834CA" w:rsidRPr="00D834CA" w:rsidRDefault="00D834CA" w:rsidP="00153354">
                  <w:r w:rsidRPr="00D834CA">
                    <w:tab/>
                    <w:t>ret = dlist_ins</w:t>
                  </w:r>
                  <w:r w:rsidR="0035099B">
                    <w:t>(&amp;list, NULL, data1, cmp_func);</w:t>
                  </w:r>
                </w:p>
                <w:p w:rsidR="00D834CA" w:rsidRPr="00D834CA" w:rsidRDefault="00D834CA" w:rsidP="00153354">
                  <w:r w:rsidRPr="00D834CA">
                    <w:tab/>
                    <w:t>_T_ASSERT_GOTO(ret != 0, end);</w:t>
                  </w:r>
                </w:p>
                <w:p w:rsidR="00D834CA" w:rsidRPr="00D834CA" w:rsidRDefault="00D834CA" w:rsidP="00153354">
                  <w:r w:rsidRPr="00D834CA">
                    <w:tab/>
                    <w:t>_T_ASSERT_GOTO(dlist_get_size(list) == 1, end);</w:t>
                  </w:r>
                </w:p>
                <w:p w:rsidR="00D834CA" w:rsidRPr="00D834CA" w:rsidRDefault="00D834CA" w:rsidP="00153354">
                  <w:r w:rsidRPr="00D834CA">
                    <w:tab/>
                  </w:r>
                </w:p>
                <w:p w:rsidR="00D834CA" w:rsidRPr="00D834CA" w:rsidRDefault="00D834CA" w:rsidP="00153354">
                  <w:r w:rsidRPr="00D834CA">
                    <w:tab/>
                    <w:t>p = list;</w:t>
                  </w:r>
                </w:p>
                <w:p w:rsidR="00D834CA" w:rsidRPr="00D834CA" w:rsidRDefault="00D834CA" w:rsidP="00153354">
                  <w:r w:rsidRPr="00D834CA">
                    <w:tab/>
                    <w:t>i = 0;</w:t>
                  </w:r>
                </w:p>
                <w:p w:rsidR="00D834CA" w:rsidRPr="00D834CA" w:rsidRDefault="00D834CA" w:rsidP="00153354">
                  <w:r w:rsidRPr="00D834CA">
                    <w:tab/>
                  </w:r>
                </w:p>
                <w:p w:rsidR="00D834CA" w:rsidRPr="00D834CA" w:rsidRDefault="00D834CA" w:rsidP="00153354">
                  <w:r w:rsidRPr="00D834CA">
                    <w:tab/>
                    <w:t>while(p != NULL){</w:t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  <w:t>pdata = p-&gt;data;</w:t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  <w:t>if(i == 0){</w:t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</w:r>
                  <w:r w:rsidRPr="00D834CA">
                    <w:tab/>
                    <w:t>_T_ASSERT_GOTO(pdata-&gt;a == 1, end);</w:t>
                  </w:r>
                </w:p>
                <w:p w:rsidR="00D834CA" w:rsidRPr="00D834CA" w:rsidRDefault="0035099B" w:rsidP="00153354">
                  <w:r>
                    <w:tab/>
                  </w:r>
                  <w:r>
                    <w:tab/>
                    <w:t>}</w:t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  <w:t>i++;</w:t>
                  </w:r>
                </w:p>
                <w:p w:rsidR="00D834CA" w:rsidRPr="00D834CA" w:rsidRDefault="00D834CA" w:rsidP="00153354">
                  <w:r w:rsidRPr="00D834CA">
                    <w:tab/>
                  </w:r>
                  <w:r w:rsidRPr="00D834CA">
                    <w:tab/>
                    <w:t>p = p-&gt;next;</w:t>
                  </w:r>
                </w:p>
                <w:p w:rsidR="00D834CA" w:rsidRPr="00D834CA" w:rsidRDefault="00D834CA" w:rsidP="00153354">
                  <w:r w:rsidRPr="00D834CA">
                    <w:tab/>
                    <w:t>}</w:t>
                  </w:r>
                </w:p>
                <w:p w:rsidR="00D834CA" w:rsidRPr="00D834CA" w:rsidRDefault="00D834CA" w:rsidP="00153354">
                  <w:r w:rsidRPr="00D834CA">
                    <w:tab/>
                  </w:r>
                </w:p>
                <w:p w:rsidR="00D834CA" w:rsidRPr="00D834CA" w:rsidRDefault="00D834CA" w:rsidP="00153354">
                  <w:r w:rsidRPr="00D834CA">
                    <w:tab/>
                    <w:t>_T_END_OK();</w:t>
                  </w:r>
                </w:p>
                <w:p w:rsidR="00D834CA" w:rsidRPr="00D834CA" w:rsidRDefault="00D834CA" w:rsidP="00153354">
                  <w:r w:rsidRPr="00D834CA">
                    <w:t>end:</w:t>
                  </w:r>
                </w:p>
                <w:p w:rsidR="00D834CA" w:rsidRPr="00D834CA" w:rsidRDefault="00D834CA" w:rsidP="00153354">
                  <w:r w:rsidRPr="00D834CA">
                    <w:tab/>
                    <w:t>dlist_clear(&amp;list);</w:t>
                  </w:r>
                </w:p>
                <w:p w:rsidR="00BF5CF9" w:rsidRPr="00D834CA" w:rsidRDefault="00D834CA" w:rsidP="00153354">
                  <w:r w:rsidRPr="00D834CA"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281B5E" w:rsidRDefault="00F82650" w:rsidP="00A3176D">
      <w:pPr>
        <w:pStyle w:val="1"/>
      </w:pPr>
      <w:bookmarkStart w:id="8" w:name="_Toc533364240"/>
      <w:r>
        <w:rPr>
          <w:rFonts w:hint="eastAsia"/>
        </w:rPr>
        <w:lastRenderedPageBreak/>
        <w:t>测试用例及结果</w:t>
      </w:r>
      <w:bookmarkEnd w:id="8"/>
    </w:p>
    <w:p w:rsidR="009E5B57" w:rsidRPr="009E5B57" w:rsidRDefault="009E5B57" w:rsidP="009E5B57">
      <w:r>
        <w:rPr>
          <w:rFonts w:hint="eastAsia"/>
        </w:rPr>
        <w:t>为了便于维护及减少维护工作量，粘贴测试</w:t>
      </w:r>
      <w:r>
        <w:rPr>
          <w:rFonts w:hint="eastAsia"/>
        </w:rPr>
        <w:t>Log</w:t>
      </w:r>
      <w:r>
        <w:rPr>
          <w:rFonts w:hint="eastAsia"/>
        </w:rPr>
        <w:t>即可。</w:t>
      </w:r>
    </w:p>
    <w:p w:rsidR="00F543E3" w:rsidRDefault="00F543E3" w:rsidP="00F543E3">
      <w:pPr>
        <w:pStyle w:val="2"/>
      </w:pPr>
      <w:bookmarkStart w:id="9" w:name="_Toc533364241"/>
      <w:r>
        <w:rPr>
          <w:rFonts w:hint="eastAsia"/>
        </w:rPr>
        <w:t>DoubleLinkList</w:t>
      </w:r>
      <w:bookmarkEnd w:id="9"/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1-001</w:t>
      </w:r>
    </w:p>
    <w:p w:rsidR="00635DCC" w:rsidRDefault="00635DCC" w:rsidP="00635DCC">
      <w:r>
        <w:t>&lt;Purpose&gt;      validate dlist_push_front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=00000000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Operation&gt;    ret = dlist_push_front(&amp;list, data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1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1-002</w:t>
      </w:r>
    </w:p>
    <w:p w:rsidR="00635DCC" w:rsidRDefault="00635DCC" w:rsidP="00635DCC">
      <w:r>
        <w:t>&lt;Purpose&gt;      validate dlist_push_front.</w:t>
      </w:r>
    </w:p>
    <w:p w:rsidR="00635DCC" w:rsidRDefault="00635DCC" w:rsidP="00635DCC">
      <w:r>
        <w:t>&lt;Precondition&gt; list is not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front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2-&gt;a=2</w:t>
      </w:r>
    </w:p>
    <w:p w:rsidR="00635DCC" w:rsidRDefault="00635DCC" w:rsidP="00635DCC">
      <w:r>
        <w:t>&lt;Operation&gt;    ret = dlist_push_front(&amp;list, data2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2 -&gt; TRUE</w:t>
      </w:r>
    </w:p>
    <w:p w:rsidR="00635DCC" w:rsidRDefault="00635DCC" w:rsidP="00635DCC">
      <w:r>
        <w:t>&lt;Assert&gt;       pdata-&gt;a == 2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2-001</w:t>
      </w:r>
    </w:p>
    <w:p w:rsidR="00635DCC" w:rsidRDefault="00635DCC" w:rsidP="00635DCC">
      <w:r>
        <w:t>&lt;Purpose&gt;      validate dlist_push_back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=00000000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Operation&gt;    ret = dlist_push_back(&amp;list, data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lastRenderedPageBreak/>
        <w:t>&lt;Assert&gt;       dlist_get_size(list) == 1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2-002</w:t>
      </w:r>
    </w:p>
    <w:p w:rsidR="00635DCC" w:rsidRDefault="00635DCC" w:rsidP="00635DCC">
      <w:r>
        <w:t>&lt;Purpose&gt;      validate dlist_push_back.</w:t>
      </w:r>
    </w:p>
    <w:p w:rsidR="00635DCC" w:rsidRDefault="00635DCC" w:rsidP="00635DCC">
      <w:r>
        <w:t>&lt;Precondition&gt; list is not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back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push_back(&amp;list, data2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2 -&gt; TRUE</w:t>
      </w:r>
    </w:p>
    <w:p w:rsidR="00635DCC" w:rsidRDefault="00635DCC" w:rsidP="00635DCC">
      <w:r>
        <w:t>&lt;Assert&gt;       pdata-&gt;a == 2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3-001</w:t>
      </w:r>
    </w:p>
    <w:p w:rsidR="00635DCC" w:rsidRDefault="00635DCC" w:rsidP="00635DCC">
      <w:r>
        <w:t>&lt;Purpose&gt;      validate dlist_ins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Operation&gt;    ret = dlist_ins(&amp;list, NULL, data1, cmp_func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1 -&gt; TRUE</w:t>
      </w:r>
    </w:p>
    <w:p w:rsidR="00635DCC" w:rsidRDefault="00635DCC" w:rsidP="00635DCC">
      <w:r>
        <w:t>&lt;Assert&gt;       pdata-&gt;a == 1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3-002</w:t>
      </w:r>
    </w:p>
    <w:p w:rsidR="00635DCC" w:rsidRDefault="00635DCC" w:rsidP="00635DCC">
      <w:r>
        <w:t>&lt;Purpose&gt;      validate dlist_ins.</w:t>
      </w:r>
    </w:p>
    <w:p w:rsidR="00635DCC" w:rsidRDefault="00635DCC" w:rsidP="00635DCC">
      <w:r>
        <w:t>&lt;Precondition&gt; list is not empty, data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ins(&amp;list, NULL, data1, cmp_func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1</w:t>
      </w:r>
    </w:p>
    <w:p w:rsidR="00635DCC" w:rsidRDefault="00635DCC" w:rsidP="00635DCC">
      <w:r>
        <w:t>&lt;Operation&gt;    ret = dlist_ins(&amp;list, data2, data3, cmp_func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2 -&gt; TRUE</w:t>
      </w:r>
    </w:p>
    <w:p w:rsidR="00635DCC" w:rsidRDefault="00635DCC" w:rsidP="00635DCC">
      <w:r>
        <w:t>&lt;Assert&gt;       pdata-&gt;a == 3 -&gt; TRUE</w:t>
      </w:r>
    </w:p>
    <w:p w:rsidR="00635DCC" w:rsidRDefault="00635DCC" w:rsidP="00635DCC">
      <w:r>
        <w:lastRenderedPageBreak/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3-003</w:t>
      </w:r>
    </w:p>
    <w:p w:rsidR="00635DCC" w:rsidRDefault="00635DCC" w:rsidP="00635DCC">
      <w:r>
        <w:t>&lt;Purpose&gt;      validate dlist_ins.</w:t>
      </w:r>
    </w:p>
    <w:p w:rsidR="00635DCC" w:rsidRDefault="00635DCC" w:rsidP="00635DCC">
      <w:r>
        <w:t>&lt;Precondition&gt; list is not empty, data not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ins(&amp;list, NULL, data1, cmp_func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ins(&amp;list, data2, data3, cmp_func)</w:t>
      </w:r>
    </w:p>
    <w:p w:rsidR="00635DCC" w:rsidRDefault="00635DCC" w:rsidP="00635DCC">
      <w:r>
        <w:t>&lt;Assert&gt;       ret == 0 -&gt; TRUE</w:t>
      </w:r>
    </w:p>
    <w:p w:rsidR="00635DCC" w:rsidRDefault="00635DCC" w:rsidP="00635DCC">
      <w:r>
        <w:t>&lt;Assert&gt;       dlist_get_size(list) == 1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4-001</w:t>
      </w:r>
    </w:p>
    <w:p w:rsidR="00635DCC" w:rsidRDefault="00635DCC" w:rsidP="00635DCC">
      <w:r>
        <w:t>&lt;Purpose&gt;      validate dlist_del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Operation&gt;    ret = dlist_del(&amp;list, NULL, cmp_func)</w:t>
      </w:r>
    </w:p>
    <w:p w:rsidR="00635DCC" w:rsidRDefault="00635DCC" w:rsidP="00635DCC">
      <w:r>
        <w:t>&lt;Assert&gt;       ret == 0 -&gt; TRUE</w:t>
      </w:r>
    </w:p>
    <w:p w:rsidR="00635DCC" w:rsidRDefault="00635DCC" w:rsidP="00635DCC">
      <w:r>
        <w:t>&lt;Assert&gt;       dlist_get_size(list) == 0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4-002</w:t>
      </w:r>
    </w:p>
    <w:p w:rsidR="00635DCC" w:rsidRDefault="00635DCC" w:rsidP="00635DCC">
      <w:r>
        <w:t>&lt;Purpose&gt;      validate dlist_del.</w:t>
      </w:r>
    </w:p>
    <w:p w:rsidR="00635DCC" w:rsidRDefault="00635DCC" w:rsidP="00635DCC">
      <w:r>
        <w:t>&lt;Precondition&gt; list is not empty, data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back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push_back(&amp;list, data2)</w:t>
      </w:r>
    </w:p>
    <w:p w:rsidR="00635DCC" w:rsidRDefault="00635DCC" w:rsidP="00635DCC">
      <w:r>
        <w:t>&lt;Step&gt;         3</w:t>
      </w:r>
    </w:p>
    <w:p w:rsidR="00635DCC" w:rsidRDefault="00635DCC" w:rsidP="00635DCC">
      <w:r>
        <w:t>&lt;Param&gt;        data3-&gt;a=2</w:t>
      </w:r>
    </w:p>
    <w:p w:rsidR="00635DCC" w:rsidRDefault="00635DCC" w:rsidP="00635DCC">
      <w:r>
        <w:t>&lt;Operation&gt;    ret = dlist_del(&amp;list, data3, cmp_func)</w:t>
      </w:r>
    </w:p>
    <w:p w:rsidR="00635DCC" w:rsidRDefault="00635DCC" w:rsidP="00635DCC">
      <w:r>
        <w:t>&lt;Assert&gt;       ret != 0 -&gt; TRUE</w:t>
      </w:r>
    </w:p>
    <w:p w:rsidR="00635DCC" w:rsidRDefault="00635DCC" w:rsidP="00635DCC">
      <w:r>
        <w:t>&lt;Assert&gt;       dlist_get_size(list) == 1 -&gt; TRUE</w:t>
      </w:r>
    </w:p>
    <w:p w:rsidR="00635DCC" w:rsidRDefault="00635DCC" w:rsidP="00635DCC">
      <w:r>
        <w:t>&lt;Step&gt;         4</w:t>
      </w:r>
    </w:p>
    <w:p w:rsidR="00635DCC" w:rsidRDefault="00635DCC" w:rsidP="00635DCC">
      <w:r>
        <w:t>&lt;Param&gt;        data3-&gt;a=1</w:t>
      </w:r>
    </w:p>
    <w:p w:rsidR="00635DCC" w:rsidRDefault="00635DCC" w:rsidP="00635DCC">
      <w:r>
        <w:t>&lt;Operation&gt;    ret = dlist_del(&amp;list, data3, cmp_func)</w:t>
      </w:r>
    </w:p>
    <w:p w:rsidR="00635DCC" w:rsidRDefault="00635DCC" w:rsidP="00635DCC">
      <w:r>
        <w:lastRenderedPageBreak/>
        <w:t>&lt;Assert&gt;       ret != 0 -&gt; TRUE</w:t>
      </w:r>
    </w:p>
    <w:p w:rsidR="00635DCC" w:rsidRDefault="00635DCC" w:rsidP="00635DCC">
      <w:r>
        <w:t>&lt;Assert&gt;       dlist_get_size(list) == 0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4-003</w:t>
      </w:r>
    </w:p>
    <w:p w:rsidR="00635DCC" w:rsidRDefault="00635DCC" w:rsidP="00635DCC">
      <w:r>
        <w:t>&lt;Purpose&gt;      validate dlist_del.</w:t>
      </w:r>
    </w:p>
    <w:p w:rsidR="00635DCC" w:rsidRDefault="00635DCC" w:rsidP="00635DCC">
      <w:r>
        <w:t>&lt;Precondition&gt; list is not empty, data not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back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push_back(&amp;list, data2)</w:t>
      </w:r>
    </w:p>
    <w:p w:rsidR="00635DCC" w:rsidRDefault="00635DCC" w:rsidP="00635DCC">
      <w:r>
        <w:t>&lt;Step&gt;         3</w:t>
      </w:r>
    </w:p>
    <w:p w:rsidR="00635DCC" w:rsidRDefault="00635DCC" w:rsidP="00635DCC">
      <w:r>
        <w:t>&lt;Param&gt;        data3-&gt;a=3</w:t>
      </w:r>
    </w:p>
    <w:p w:rsidR="00635DCC" w:rsidRDefault="00635DCC" w:rsidP="00635DCC">
      <w:r>
        <w:t>&lt;Operation&gt;    ret = dlist_del(&amp;list, data3, cmp_func)</w:t>
      </w:r>
    </w:p>
    <w:p w:rsidR="00635DCC" w:rsidRDefault="00635DCC" w:rsidP="00635DCC">
      <w:r>
        <w:t>&lt;Assert&gt;       ret == 0 -&gt; TRUE</w:t>
      </w:r>
    </w:p>
    <w:p w:rsidR="00635DCC" w:rsidRDefault="00635DCC" w:rsidP="00635DCC">
      <w:r>
        <w:t>&lt;Assert&gt;       dlist_get_size(list) == 2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5-001</w:t>
      </w:r>
    </w:p>
    <w:p w:rsidR="00635DCC" w:rsidRDefault="00635DCC" w:rsidP="00635DCC">
      <w:r>
        <w:t>&lt;Purpose&gt;      validate dlist_find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Operation&gt;    ret = dlist_find(list, NULL, cmp_func)</w:t>
      </w:r>
    </w:p>
    <w:p w:rsidR="00635DCC" w:rsidRDefault="00635DCC" w:rsidP="00635DCC">
      <w:r>
        <w:t>&lt;Assert&gt;       ret == NULL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5-002</w:t>
      </w:r>
    </w:p>
    <w:p w:rsidR="00635DCC" w:rsidRDefault="00635DCC" w:rsidP="00635DCC">
      <w:r>
        <w:t>&lt;Purpose&gt;      validate dlist_find.</w:t>
      </w:r>
    </w:p>
    <w:p w:rsidR="00635DCC" w:rsidRDefault="00635DCC" w:rsidP="00635DCC">
      <w:r>
        <w:t>&lt;Precondition&gt; list is not empty, data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back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push_back(&amp;list, data2)</w:t>
      </w:r>
    </w:p>
    <w:p w:rsidR="00635DCC" w:rsidRDefault="00635DCC" w:rsidP="00635DCC">
      <w:r>
        <w:t>&lt;Step&gt;         3</w:t>
      </w:r>
    </w:p>
    <w:p w:rsidR="00635DCC" w:rsidRDefault="00635DCC" w:rsidP="00635DCC">
      <w:r>
        <w:t>&lt;Param&gt;        data3-&gt;a=2</w:t>
      </w:r>
    </w:p>
    <w:p w:rsidR="00635DCC" w:rsidRDefault="00635DCC" w:rsidP="00635DCC">
      <w:r>
        <w:t>&lt;Operation&gt;    pdata = dlist_find(list, data3, cmp_func)</w:t>
      </w:r>
    </w:p>
    <w:p w:rsidR="00635DCC" w:rsidRDefault="00635DCC" w:rsidP="00635DCC">
      <w:r>
        <w:t>&lt;Assert&gt;       pdata != NULL -&gt; TRUE</w:t>
      </w:r>
    </w:p>
    <w:p w:rsidR="00635DCC" w:rsidRDefault="00635DCC" w:rsidP="00635DCC">
      <w:r>
        <w:lastRenderedPageBreak/>
        <w:t>&lt;Assert&gt;       pdata-&gt;a == 2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5-003</w:t>
      </w:r>
    </w:p>
    <w:p w:rsidR="00635DCC" w:rsidRDefault="00635DCC" w:rsidP="00635DCC">
      <w:r>
        <w:t>&lt;Purpose&gt;      validate dlist_find.</w:t>
      </w:r>
    </w:p>
    <w:p w:rsidR="00635DCC" w:rsidRDefault="00635DCC" w:rsidP="00635DCC">
      <w:r>
        <w:t>&lt;Precondition&gt; list is not empty, data not match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1-&gt;a=1</w:t>
      </w:r>
    </w:p>
    <w:p w:rsidR="00635DCC" w:rsidRDefault="00635DCC" w:rsidP="00635DCC">
      <w:r>
        <w:t>&lt;Operation&gt;    ret = dlist_push_back(&amp;list, data1)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Param&gt;        dataa-&gt;a=2</w:t>
      </w:r>
    </w:p>
    <w:p w:rsidR="00635DCC" w:rsidRDefault="00635DCC" w:rsidP="00635DCC">
      <w:r>
        <w:t>&lt;Operation&gt;    ret = dlist_push_back(&amp;list, data2)</w:t>
      </w:r>
    </w:p>
    <w:p w:rsidR="00635DCC" w:rsidRDefault="00635DCC" w:rsidP="00635DCC">
      <w:r>
        <w:t>&lt;Step&gt;         3</w:t>
      </w:r>
    </w:p>
    <w:p w:rsidR="00635DCC" w:rsidRDefault="00635DCC" w:rsidP="00635DCC">
      <w:r>
        <w:t>&lt;Param&gt;        data3-&gt;a=3</w:t>
      </w:r>
    </w:p>
    <w:p w:rsidR="00635DCC" w:rsidRDefault="00635DCC" w:rsidP="00635DCC">
      <w:r>
        <w:t>&lt;Operation&gt;    pdata = dlist_find(list, data3, cmp_func)</w:t>
      </w:r>
    </w:p>
    <w:p w:rsidR="00635DCC" w:rsidRDefault="00635DCC" w:rsidP="00635DCC">
      <w:r>
        <w:t>&lt;Assert&gt;       pdata == NULL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6-001</w:t>
      </w:r>
    </w:p>
    <w:p w:rsidR="00635DCC" w:rsidRDefault="00635DCC" w:rsidP="00635DCC">
      <w:r>
        <w:t>&lt;Purpose&gt;      validate dlist_clear.</w:t>
      </w:r>
    </w:p>
    <w:p w:rsidR="00635DCC" w:rsidRDefault="00635DCC" w:rsidP="00635DCC">
      <w:r>
        <w:t>&lt;Precondition&gt; list is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Operation&gt;    dlist_clear(&amp;list)</w:t>
      </w:r>
    </w:p>
    <w:p w:rsidR="00635DCC" w:rsidRDefault="00635DCC" w:rsidP="00635DCC">
      <w:r>
        <w:t>&lt;Assert&gt;       list == NULL -&gt; TRUE</w:t>
      </w:r>
    </w:p>
    <w:p w:rsidR="00635DCC" w:rsidRDefault="00635DCC" w:rsidP="00635DCC">
      <w:r>
        <w:t>&lt;Assert&gt;       dlist_get_size(list) == 0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t>&lt;Case&gt;         DLIST-06-002</w:t>
      </w:r>
    </w:p>
    <w:p w:rsidR="00635DCC" w:rsidRDefault="00635DCC" w:rsidP="00635DCC">
      <w:r>
        <w:t>&lt;Purpose&gt;      validate dlist_clear.</w:t>
      </w:r>
    </w:p>
    <w:p w:rsidR="00635DCC" w:rsidRDefault="00635DCC" w:rsidP="00635DCC">
      <w:r>
        <w:t>&lt;Precondition&gt; list is not empty.</w:t>
      </w:r>
    </w:p>
    <w:p w:rsidR="00635DCC" w:rsidRDefault="00635DCC" w:rsidP="00635DCC">
      <w:r>
        <w:t>&lt;Step&gt;         1</w:t>
      </w:r>
    </w:p>
    <w:p w:rsidR="00635DCC" w:rsidRDefault="00635DCC" w:rsidP="00635DCC">
      <w:r>
        <w:t>&lt;Param&gt;        data-&gt;a=1</w:t>
      </w:r>
    </w:p>
    <w:p w:rsidR="00635DCC" w:rsidRDefault="00635DCC" w:rsidP="00635DCC">
      <w:r>
        <w:t>&lt;Operation&gt;    ret = dlist_push_back(&amp;list, data)</w:t>
      </w:r>
    </w:p>
    <w:p w:rsidR="00635DCC" w:rsidRDefault="00635DCC" w:rsidP="00635DCC">
      <w:r>
        <w:t>&lt;Assert&gt;       list != NULL -&gt; TRUE</w:t>
      </w:r>
    </w:p>
    <w:p w:rsidR="00635DCC" w:rsidRDefault="00635DCC" w:rsidP="00635DCC">
      <w:r>
        <w:t>&lt;Assert&gt;       dlist_get_size(list) == 1 -&gt; TRUE</w:t>
      </w:r>
    </w:p>
    <w:p w:rsidR="00635DCC" w:rsidRDefault="00635DCC" w:rsidP="00635DCC">
      <w:r>
        <w:t>&lt;Step&gt;         2</w:t>
      </w:r>
    </w:p>
    <w:p w:rsidR="00635DCC" w:rsidRDefault="00635DCC" w:rsidP="00635DCC">
      <w:r>
        <w:t>&lt;Operation&gt;    dlist_clear(&amp;list)</w:t>
      </w:r>
    </w:p>
    <w:p w:rsidR="00635DCC" w:rsidRDefault="00635DCC" w:rsidP="00635DCC">
      <w:r>
        <w:t>&lt;Assert&gt;       list == NULL -&gt; TRUE</w:t>
      </w:r>
    </w:p>
    <w:p w:rsidR="00635DCC" w:rsidRDefault="00635DCC" w:rsidP="00635DCC">
      <w:r>
        <w:t>&lt;Assert&gt;       dlist_get_size(list) == 0 -&gt; TRUE</w:t>
      </w:r>
    </w:p>
    <w:p w:rsidR="00635DCC" w:rsidRDefault="00635DCC" w:rsidP="00635DCC">
      <w:r>
        <w:t>&lt;Result&gt;       OK</w:t>
      </w:r>
    </w:p>
    <w:p w:rsidR="00635DCC" w:rsidRDefault="00635DCC" w:rsidP="00635DCC">
      <w:r>
        <w:t>----------------------------------------</w:t>
      </w:r>
    </w:p>
    <w:p w:rsidR="00635DCC" w:rsidRDefault="00635DCC" w:rsidP="00635DCC">
      <w:r>
        <w:lastRenderedPageBreak/>
        <w:t>DLIST-01-001 OK</w:t>
      </w:r>
    </w:p>
    <w:p w:rsidR="00635DCC" w:rsidRDefault="00635DCC" w:rsidP="00635DCC">
      <w:r>
        <w:t>DLIST-01-002 OK</w:t>
      </w:r>
    </w:p>
    <w:p w:rsidR="00635DCC" w:rsidRDefault="00635DCC" w:rsidP="00635DCC">
      <w:r>
        <w:t>DLIST-02-001 OK</w:t>
      </w:r>
    </w:p>
    <w:p w:rsidR="00635DCC" w:rsidRDefault="00635DCC" w:rsidP="00635DCC">
      <w:r>
        <w:t>DLIST-02-002 OK</w:t>
      </w:r>
    </w:p>
    <w:p w:rsidR="00635DCC" w:rsidRDefault="00635DCC" w:rsidP="00635DCC">
      <w:r>
        <w:t>DLIST-03-001 OK</w:t>
      </w:r>
    </w:p>
    <w:p w:rsidR="00635DCC" w:rsidRDefault="00635DCC" w:rsidP="00635DCC">
      <w:r>
        <w:t>DLIST-03-002 OK</w:t>
      </w:r>
    </w:p>
    <w:p w:rsidR="00635DCC" w:rsidRDefault="00635DCC" w:rsidP="00635DCC">
      <w:r>
        <w:t>DLIST-03-003 OK</w:t>
      </w:r>
    </w:p>
    <w:p w:rsidR="00635DCC" w:rsidRDefault="00635DCC" w:rsidP="00635DCC">
      <w:r>
        <w:t>DLIST-04-001 OK</w:t>
      </w:r>
    </w:p>
    <w:p w:rsidR="00635DCC" w:rsidRDefault="00635DCC" w:rsidP="00635DCC">
      <w:r>
        <w:t>DLIST-04-002 OK</w:t>
      </w:r>
    </w:p>
    <w:p w:rsidR="00635DCC" w:rsidRDefault="00635DCC" w:rsidP="00635DCC">
      <w:r>
        <w:t>DLIST-04-003 OK</w:t>
      </w:r>
    </w:p>
    <w:p w:rsidR="00635DCC" w:rsidRDefault="00635DCC" w:rsidP="00635DCC">
      <w:r>
        <w:t>DLIST-05-001 OK</w:t>
      </w:r>
    </w:p>
    <w:p w:rsidR="00635DCC" w:rsidRDefault="00635DCC" w:rsidP="00635DCC">
      <w:r>
        <w:t>DLIST-05-002 OK</w:t>
      </w:r>
    </w:p>
    <w:p w:rsidR="00635DCC" w:rsidRDefault="00635DCC" w:rsidP="00635DCC">
      <w:r>
        <w:t>DLIST-05-003 OK</w:t>
      </w:r>
    </w:p>
    <w:p w:rsidR="00635DCC" w:rsidRDefault="00635DCC" w:rsidP="00635DCC">
      <w:r>
        <w:t>DLIST-06-001 OK</w:t>
      </w:r>
    </w:p>
    <w:p w:rsidR="00731038" w:rsidRPr="00731038" w:rsidRDefault="00635DCC" w:rsidP="00635DCC">
      <w:r>
        <w:t>DLIST-06-002 OK</w:t>
      </w:r>
    </w:p>
    <w:p w:rsidR="00F543E3" w:rsidRDefault="00F543E3" w:rsidP="00F543E3">
      <w:pPr>
        <w:pStyle w:val="2"/>
      </w:pPr>
      <w:bookmarkStart w:id="10" w:name="_Toc533364242"/>
      <w:r>
        <w:rPr>
          <w:rFonts w:hint="eastAsia"/>
        </w:rPr>
        <w:t>Map</w:t>
      </w:r>
      <w:bookmarkEnd w:id="10"/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1</w:t>
      </w:r>
    </w:p>
    <w:p w:rsidR="00612E64" w:rsidRDefault="00612E64" w:rsidP="00612E64">
      <w:r>
        <w:t>&lt;Purpose&gt;      validate map_save and map_load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map_save("testmap-01.dat", test_map1)</w:t>
      </w:r>
    </w:p>
    <w:p w:rsidR="00612E64" w:rsidRDefault="00612E64" w:rsidP="00612E64">
      <w:r>
        <w:t>[Map/I] map save, file=testmap-01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testmap-01.dat", tmp_map)</w:t>
      </w:r>
    </w:p>
    <w:p w:rsidR="00612E64" w:rsidRDefault="00612E64" w:rsidP="00612E64">
      <w:r>
        <w:t>[Map/I] map load, file=testmap-01.dat</w:t>
      </w:r>
    </w:p>
    <w:p w:rsidR="00612E64" w:rsidRDefault="00612E64" w:rsidP="00612E64">
      <w:r>
        <w:t>&lt;Assert&gt;       memcmp(test_map1, tmp_map, sizeof(test_map1)) == 0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2</w:t>
      </w:r>
    </w:p>
    <w:p w:rsidR="00612E64" w:rsidRDefault="00612E64" w:rsidP="00612E64">
      <w:r>
        <w:t>&lt;Purpose&gt;      validate map_get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map_save("Map1.dat", test_map1)</w:t>
      </w:r>
    </w:p>
    <w:p w:rsidR="00612E64" w:rsidRDefault="00612E64" w:rsidP="00612E64">
      <w:r>
        <w:t>[Map/I] map save, file=Map1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Map1.dat", &amp;all_map_data[0*MAP_H*MAP_W])</w:t>
      </w:r>
    </w:p>
    <w:p w:rsidR="00612E64" w:rsidRDefault="00612E64" w:rsidP="00612E64">
      <w:r>
        <w:t>[Map/I] map load, file=Map1.dat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map_get(0, tmp_map)</w:t>
      </w:r>
    </w:p>
    <w:p w:rsidR="00612E64" w:rsidRDefault="00612E64" w:rsidP="00612E64">
      <w:r>
        <w:t>&lt;Assert&gt;       memcmp(test_map1, tmp_map, sizeof(test_map1)) == 0 -&gt; TRUE</w:t>
      </w:r>
    </w:p>
    <w:p w:rsidR="00612E64" w:rsidRDefault="00612E64" w:rsidP="00612E64">
      <w:r>
        <w:lastRenderedPageBreak/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3</w:t>
      </w:r>
    </w:p>
    <w:p w:rsidR="00612E64" w:rsidRDefault="00612E64" w:rsidP="00612E64">
      <w:r>
        <w:t>&lt;Purpose&gt;      validate map_fill(1 entrance)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map_save("Map1.dat", test_map1)</w:t>
      </w:r>
    </w:p>
    <w:p w:rsidR="00612E64" w:rsidRDefault="00612E64" w:rsidP="00612E64">
      <w:r>
        <w:t>[Map/I] map save, file=Map1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Map1.dat", &amp;all_map_data[0*MAP_H*MAP_W])</w:t>
      </w:r>
    </w:p>
    <w:p w:rsidR="00612E64" w:rsidRDefault="00612E64" w:rsidP="00612E64">
      <w:r>
        <w:t>[Map/I] map load, file=Map1.dat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map_fill(0, tmp_map, entrances, &amp;entrance_total)</w:t>
      </w:r>
    </w:p>
    <w:p w:rsidR="00612E64" w:rsidRDefault="00612E64" w:rsidP="00612E64">
      <w:r>
        <w:t>&lt;Assert&gt;       memcmp(filled_map1, tmp_map, sizeof(filled_map1)) == 0 -&gt; TRUE</w:t>
      </w:r>
    </w:p>
    <w:p w:rsidR="00612E64" w:rsidRDefault="00612E64" w:rsidP="00612E64">
      <w:r>
        <w:t>&lt;Assert&gt;       entrance_total == 1 -&gt; TRUE</w:t>
      </w:r>
    </w:p>
    <w:p w:rsidR="00612E64" w:rsidRDefault="00612E64" w:rsidP="00612E64">
      <w:r>
        <w:t>&lt;Assert&gt;       (entrances[0].x == 0)&amp;&amp;(entrances[0].y == 5)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4</w:t>
      </w:r>
    </w:p>
    <w:p w:rsidR="00612E64" w:rsidRDefault="00612E64" w:rsidP="00612E64">
      <w:r>
        <w:t>&lt;Purpose&gt;      validate map_fill(4 entrances)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map_save("Map2.dat", test_map2)</w:t>
      </w:r>
    </w:p>
    <w:p w:rsidR="00612E64" w:rsidRDefault="00612E64" w:rsidP="00612E64">
      <w:r>
        <w:t>[Map/I] map save, file=Map2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Map2.dat", &amp;all_map_data[1*MAP_H*MAP_W])</w:t>
      </w:r>
    </w:p>
    <w:p w:rsidR="00612E64" w:rsidRDefault="00612E64" w:rsidP="00612E64">
      <w:r>
        <w:t>[Map/I] map load, file=Map2.dat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map_fill(1, tmp_map, entrances, &amp;entrance_total)</w:t>
      </w:r>
    </w:p>
    <w:p w:rsidR="00612E64" w:rsidRDefault="00612E64" w:rsidP="00612E64">
      <w:r>
        <w:t>&lt;Assert&gt;       memcmp(filled_map2, tmp_map, sizeof(filled_map2)) == 0 -&gt; TRUE</w:t>
      </w:r>
    </w:p>
    <w:p w:rsidR="00612E64" w:rsidRDefault="00612E64" w:rsidP="00612E64">
      <w:r>
        <w:t>&lt;Assert&gt;       entrance_total == 4 -&gt; TRUE</w:t>
      </w:r>
    </w:p>
    <w:p w:rsidR="00612E64" w:rsidRDefault="00612E64" w:rsidP="00612E64">
      <w:r>
        <w:t>&lt;Assert&gt;       (entrances[0].x == 0)&amp;&amp;(entrances[0].y == 0) -&gt; TRUE</w:t>
      </w:r>
    </w:p>
    <w:p w:rsidR="00612E64" w:rsidRDefault="00612E64" w:rsidP="00612E64">
      <w:r>
        <w:t>&lt;Assert&gt;       (entrances[1].x == 13)&amp;&amp;(entrances[1].y == 0) -&gt; TRUE</w:t>
      </w:r>
    </w:p>
    <w:p w:rsidR="00612E64" w:rsidRDefault="00612E64" w:rsidP="00612E64">
      <w:r>
        <w:t>&lt;Assert&gt;       (entrances[2].x == 0)&amp;&amp;(entrances[2].y == 8) -&gt; TRUE</w:t>
      </w:r>
    </w:p>
    <w:p w:rsidR="00612E64" w:rsidRDefault="00612E64" w:rsidP="00612E64">
      <w:r>
        <w:t>&lt;Assert&gt;       (entrances[3].x == 13)&amp;&amp;(entrances[3].y == 8)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5</w:t>
      </w:r>
    </w:p>
    <w:p w:rsidR="00612E64" w:rsidRDefault="00612E64" w:rsidP="00612E64">
      <w:r>
        <w:t>&lt;Purpose&gt;      validate map_get_move_direction(1 entrance/1 end)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lastRenderedPageBreak/>
        <w:t>&lt;Operation&gt;    map_save("Map1.dat", test_map1)</w:t>
      </w:r>
    </w:p>
    <w:p w:rsidR="00612E64" w:rsidRDefault="00612E64" w:rsidP="00612E64">
      <w:r>
        <w:t>[Map/I] map save, file=Map1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Map1.dat", &amp;all_map_data[0*MAP_H*MAP_W])</w:t>
      </w:r>
    </w:p>
    <w:p w:rsidR="00612E64" w:rsidRDefault="00612E64" w:rsidP="00612E64">
      <w:r>
        <w:t>[Map/I] map load, file=Map1.dat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map_get_move_direction(0, tmp_direction)</w:t>
      </w:r>
    </w:p>
    <w:p w:rsidR="00612E64" w:rsidRDefault="00612E64" w:rsidP="00612E64">
      <w:r>
        <w:t>[Map/I] get direction, index=0</w:t>
      </w:r>
    </w:p>
    <w:p w:rsidR="00612E64" w:rsidRDefault="00612E64" w:rsidP="00612E64">
      <w:r>
        <w:t>&lt;Assert&gt;       memcmp(direction_1, tmp_direction, sizeof(direction_1)) == 0 -&gt; T</w:t>
      </w:r>
    </w:p>
    <w:p w:rsidR="00612E64" w:rsidRDefault="00612E64" w:rsidP="00612E64">
      <w:r>
        <w:t>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6</w:t>
      </w:r>
    </w:p>
    <w:p w:rsidR="00612E64" w:rsidRDefault="00612E64" w:rsidP="00612E64">
      <w:r>
        <w:t>&lt;Purpose&gt;      validate map_get_move_direction(4 entrances/2 ends)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map_save("Map2.dat", test_map2)</w:t>
      </w:r>
    </w:p>
    <w:p w:rsidR="00612E64" w:rsidRDefault="00612E64" w:rsidP="00612E64">
      <w:r>
        <w:t>[Map/I] map save, file=Map2.dat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map_load("Map2.dat", &amp;all_map_data[1*MAP_H*MAP_W])</w:t>
      </w:r>
    </w:p>
    <w:p w:rsidR="00612E64" w:rsidRDefault="00612E64" w:rsidP="00612E64">
      <w:r>
        <w:t>[Map/I] map load, file=Map2.dat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map_get_move_direction(1, tmp_direction)</w:t>
      </w:r>
    </w:p>
    <w:p w:rsidR="00612E64" w:rsidRDefault="00612E64" w:rsidP="00612E64">
      <w:r>
        <w:t>[Map/I] get direction, index=1</w:t>
      </w:r>
    </w:p>
    <w:p w:rsidR="00612E64" w:rsidRDefault="00612E64" w:rsidP="00612E64">
      <w:r>
        <w:t>&lt;Assert&gt;       memcmp(direction_2, tmp_direction, sizeof(direction_2)) == 0 -&gt; T</w:t>
      </w:r>
    </w:p>
    <w:p w:rsidR="00612E64" w:rsidRDefault="00612E64" w:rsidP="00612E64">
      <w:r>
        <w:t>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7</w:t>
      </w:r>
    </w:p>
    <w:p w:rsidR="00612E64" w:rsidRDefault="00612E64" w:rsidP="00612E64">
      <w:r>
        <w:t>&lt;Purpose&gt;      validate map_is_in_range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Operation&gt;    ret = map_is_in_range(0, 0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Operation&gt;    ret = map_is_in_range(-1, 0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Operation&gt;    ret = map_is_in_range(1, 0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4</w:t>
      </w:r>
    </w:p>
    <w:p w:rsidR="00612E64" w:rsidRDefault="00612E64" w:rsidP="00612E64">
      <w:r>
        <w:t>&lt;Operation&gt;    ret = map_is_in_range(7, 0)</w:t>
      </w:r>
    </w:p>
    <w:p w:rsidR="00612E64" w:rsidRDefault="00612E64" w:rsidP="00612E64">
      <w:r>
        <w:lastRenderedPageBreak/>
        <w:t>&lt;Assert&gt;       ret == 1 -&gt; TRUE</w:t>
      </w:r>
    </w:p>
    <w:p w:rsidR="00612E64" w:rsidRDefault="00612E64" w:rsidP="00612E64">
      <w:r>
        <w:t>&lt;Step&gt;         5</w:t>
      </w:r>
    </w:p>
    <w:p w:rsidR="00612E64" w:rsidRDefault="00612E64" w:rsidP="00612E64">
      <w:r>
        <w:t>&lt;Operation&gt;    ret = map_is_in_range(7, -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6</w:t>
      </w:r>
    </w:p>
    <w:p w:rsidR="00612E64" w:rsidRDefault="00612E64" w:rsidP="00612E64">
      <w:r>
        <w:t>&lt;Operation&gt;    ret = map_is_in_range(7, 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7</w:t>
      </w:r>
    </w:p>
    <w:p w:rsidR="00612E64" w:rsidRDefault="00612E64" w:rsidP="00612E64">
      <w:r>
        <w:t>&lt;Operation&gt;    ret = map_is_in_range(12, 0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8</w:t>
      </w:r>
    </w:p>
    <w:p w:rsidR="00612E64" w:rsidRDefault="00612E64" w:rsidP="00612E64">
      <w:r>
        <w:t>&lt;Operation&gt;    ret = map_is_in_range(13, 0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9</w:t>
      </w:r>
    </w:p>
    <w:p w:rsidR="00612E64" w:rsidRDefault="00612E64" w:rsidP="00612E64">
      <w:r>
        <w:t>&lt;Operation&gt;    ret = map_is_in_range(14, 0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10</w:t>
      </w:r>
    </w:p>
    <w:p w:rsidR="00612E64" w:rsidRDefault="00612E64" w:rsidP="00612E64">
      <w:r>
        <w:t>&lt;Operation&gt;    ret = map_is_in_range(7, 7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11</w:t>
      </w:r>
    </w:p>
    <w:p w:rsidR="00612E64" w:rsidRDefault="00612E64" w:rsidP="00612E64">
      <w:r>
        <w:t>&lt;Operation&gt;    ret = map_is_in_range(7, 8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12</w:t>
      </w:r>
    </w:p>
    <w:p w:rsidR="00612E64" w:rsidRDefault="00612E64" w:rsidP="00612E64">
      <w:r>
        <w:t>&lt;Operation&gt;    ret = map_is_in_range(7, 9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8</w:t>
      </w:r>
    </w:p>
    <w:p w:rsidR="00612E64" w:rsidRDefault="00612E64" w:rsidP="00612E64">
      <w:r>
        <w:t>&lt;Purpose&gt;      validate map_is_mining_enable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Info&gt;         road-mine ae</w:t>
      </w:r>
    </w:p>
    <w:p w:rsidR="00612E64" w:rsidRDefault="00612E64" w:rsidP="00612E64">
      <w:r>
        <w:t>&lt;Operation&gt;    ret = map_is_mining_enable(1, 5, MINE_AE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Info&gt;         road-mine tk</w:t>
      </w:r>
    </w:p>
    <w:p w:rsidR="00612E64" w:rsidRDefault="00612E64" w:rsidP="00612E64">
      <w:r>
        <w:t>&lt;Operation&gt;    ret = map_is_mining_enable(1, 5, MINE_AT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Info&gt;         roadside-mine ae</w:t>
      </w:r>
    </w:p>
    <w:p w:rsidR="00612E64" w:rsidRDefault="00612E64" w:rsidP="00612E64">
      <w:r>
        <w:t>&lt;Operation&gt;    ret = map_is_mining_enable(1, 4, MINE_AE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4</w:t>
      </w:r>
    </w:p>
    <w:p w:rsidR="00612E64" w:rsidRDefault="00612E64" w:rsidP="00612E64">
      <w:r>
        <w:lastRenderedPageBreak/>
        <w:t>&lt;Info&gt;         roadside-mine tk</w:t>
      </w:r>
    </w:p>
    <w:p w:rsidR="00612E64" w:rsidRDefault="00612E64" w:rsidP="00612E64">
      <w:r>
        <w:t>&lt;Operation&gt;    ret = map_is_mining_enable(1, 4, MINE_AT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5</w:t>
      </w:r>
    </w:p>
    <w:p w:rsidR="00612E64" w:rsidRDefault="00612E64" w:rsidP="00612E64">
      <w:r>
        <w:t>&lt;Info&gt;         road-mine rs</w:t>
      </w:r>
    </w:p>
    <w:p w:rsidR="00612E64" w:rsidRDefault="00612E64" w:rsidP="00612E64">
      <w:r>
        <w:t>&lt;Operation&gt;    ret = map_is_mining_enable(1, 5, MINE_RS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6</w:t>
      </w:r>
    </w:p>
    <w:p w:rsidR="00612E64" w:rsidRDefault="00612E64" w:rsidP="00612E64">
      <w:r>
        <w:t>&lt;Info&gt;         roadside-mine rs</w:t>
      </w:r>
    </w:p>
    <w:p w:rsidR="00612E64" w:rsidRDefault="00612E64" w:rsidP="00612E64">
      <w:r>
        <w:t>&lt;Operation&gt;    ret = map_is_mining_enable(3, 1, MINE_RS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7</w:t>
      </w:r>
    </w:p>
    <w:p w:rsidR="00612E64" w:rsidRDefault="00612E64" w:rsidP="00612E64">
      <w:r>
        <w:t>&lt;Info&gt;         water-mine rs</w:t>
      </w:r>
    </w:p>
    <w:p w:rsidR="00612E64" w:rsidRDefault="00612E64" w:rsidP="00612E64">
      <w:r>
        <w:t>&lt;Operation&gt;    ret = map_is_mining_enable(4, 7, MINE_RS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8</w:t>
      </w:r>
    </w:p>
    <w:p w:rsidR="00612E64" w:rsidRDefault="00612E64" w:rsidP="00612E64">
      <w:r>
        <w:t>&lt;Info&gt;         house-mine rs</w:t>
      </w:r>
    </w:p>
    <w:p w:rsidR="00612E64" w:rsidRDefault="00612E64" w:rsidP="00612E64">
      <w:r>
        <w:t>&lt;Operation&gt;    ret = map_is_mining_enable(12, 2, MINE_RS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9</w:t>
      </w:r>
    </w:p>
    <w:p w:rsidR="00612E64" w:rsidRDefault="00612E64" w:rsidP="00612E64">
      <w:r>
        <w:t>&lt;Info&gt;         forest-mine rs</w:t>
      </w:r>
    </w:p>
    <w:p w:rsidR="00612E64" w:rsidRDefault="00612E64" w:rsidP="00612E64">
      <w:r>
        <w:t>&lt;Operation&gt;    ret = map_is_mining_enable(5, 7, MINE_RS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&lt;Case&gt;         MAP-01-009</w:t>
      </w:r>
    </w:p>
    <w:p w:rsidR="00612E64" w:rsidRDefault="00612E64" w:rsidP="00612E64">
      <w:r>
        <w:t>&lt;Purpose&gt;      validate map_is_road_side.</w:t>
      </w:r>
    </w:p>
    <w:p w:rsidR="00612E64" w:rsidRDefault="00612E64" w:rsidP="00612E64">
      <w:r>
        <w:t>&lt;Precondition&gt; -</w:t>
      </w:r>
    </w:p>
    <w:p w:rsidR="00612E64" w:rsidRDefault="00612E64" w:rsidP="00612E64">
      <w:r>
        <w:t>&lt;Step&gt;         1</w:t>
      </w:r>
    </w:p>
    <w:p w:rsidR="00612E64" w:rsidRDefault="00612E64" w:rsidP="00612E64">
      <w:r>
        <w:t>&lt;Info&gt;         road side</w:t>
      </w:r>
    </w:p>
    <w:p w:rsidR="00612E64" w:rsidRDefault="00612E64" w:rsidP="00612E64">
      <w:r>
        <w:t>&lt;Operation&gt;    ret = map_is_road_side(0, 4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2</w:t>
      </w:r>
    </w:p>
    <w:p w:rsidR="00612E64" w:rsidRDefault="00612E64" w:rsidP="00612E64">
      <w:r>
        <w:t>&lt;Info&gt;         road side</w:t>
      </w:r>
    </w:p>
    <w:p w:rsidR="00612E64" w:rsidRDefault="00612E64" w:rsidP="00612E64">
      <w:r>
        <w:t>&lt;Operation&gt;    ret = map_is_road_side(0, 6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3</w:t>
      </w:r>
    </w:p>
    <w:p w:rsidR="00612E64" w:rsidRDefault="00612E64" w:rsidP="00612E64">
      <w:r>
        <w:t>&lt;Info&gt;         road side</w:t>
      </w:r>
    </w:p>
    <w:p w:rsidR="00612E64" w:rsidRDefault="00612E64" w:rsidP="00612E64">
      <w:r>
        <w:t>&lt;Operation&gt;    ret = map_is_road_side(1, 1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4</w:t>
      </w:r>
    </w:p>
    <w:p w:rsidR="00612E64" w:rsidRDefault="00612E64" w:rsidP="00612E64">
      <w:r>
        <w:t>&lt;Info&gt;         road side</w:t>
      </w:r>
    </w:p>
    <w:p w:rsidR="00612E64" w:rsidRDefault="00612E64" w:rsidP="00612E64">
      <w:r>
        <w:t>&lt;Operation&gt;    ret = map_is_road_side(5, 1, map1)</w:t>
      </w:r>
    </w:p>
    <w:p w:rsidR="00612E64" w:rsidRDefault="00612E64" w:rsidP="00612E64">
      <w:r>
        <w:lastRenderedPageBreak/>
        <w:t>&lt;Assert&gt;       ret == 1 -&gt; TRUE</w:t>
      </w:r>
    </w:p>
    <w:p w:rsidR="00612E64" w:rsidRDefault="00612E64" w:rsidP="00612E64">
      <w:r>
        <w:t>&lt;Step&gt;         5</w:t>
      </w:r>
    </w:p>
    <w:p w:rsidR="00612E64" w:rsidRDefault="00612E64" w:rsidP="00612E64">
      <w:r>
        <w:t>&lt;Info&gt;         road side</w:t>
      </w:r>
    </w:p>
    <w:p w:rsidR="00612E64" w:rsidRDefault="00612E64" w:rsidP="00612E64">
      <w:r>
        <w:t>&lt;Operation&gt;    ret = map_is_road_side(5, 5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6</w:t>
      </w:r>
    </w:p>
    <w:p w:rsidR="00612E64" w:rsidRDefault="00612E64" w:rsidP="00612E64">
      <w:r>
        <w:t>&lt;Info&gt;         forest</w:t>
      </w:r>
    </w:p>
    <w:p w:rsidR="00612E64" w:rsidRDefault="00612E64" w:rsidP="00612E64">
      <w:r>
        <w:t>&lt;Operation&gt;    ret = map_is_road_side(5, 7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7</w:t>
      </w:r>
    </w:p>
    <w:p w:rsidR="00612E64" w:rsidRDefault="00612E64" w:rsidP="00612E64">
      <w:r>
        <w:t>&lt;Info&gt;         house</w:t>
      </w:r>
    </w:p>
    <w:p w:rsidR="00612E64" w:rsidRDefault="00612E64" w:rsidP="00612E64">
      <w:r>
        <w:t>&lt;Operation&gt;    ret = map_is_road_side(13, 2, map1)</w:t>
      </w:r>
    </w:p>
    <w:p w:rsidR="00612E64" w:rsidRDefault="00612E64" w:rsidP="00612E64">
      <w:r>
        <w:t>&lt;Assert&gt;       ret == 1 -&gt; TRUE</w:t>
      </w:r>
    </w:p>
    <w:p w:rsidR="00612E64" w:rsidRDefault="00612E64" w:rsidP="00612E64">
      <w:r>
        <w:t>&lt;Step&gt;         8</w:t>
      </w:r>
    </w:p>
    <w:p w:rsidR="00612E64" w:rsidRDefault="00612E64" w:rsidP="00612E64">
      <w:r>
        <w:t>&lt;Info&gt;         entrance</w:t>
      </w:r>
    </w:p>
    <w:p w:rsidR="00612E64" w:rsidRDefault="00612E64" w:rsidP="00612E64">
      <w:r>
        <w:t>&lt;Operation&gt;    ret = map_is_road_side(0, 5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8</w:t>
      </w:r>
    </w:p>
    <w:p w:rsidR="00612E64" w:rsidRDefault="00612E64" w:rsidP="00612E64">
      <w:r>
        <w:t>&lt;Info&gt;         road</w:t>
      </w:r>
    </w:p>
    <w:p w:rsidR="00612E64" w:rsidRDefault="00612E64" w:rsidP="00612E64">
      <w:r>
        <w:t>&lt;Operation&gt;    ret = map_is_road_side(1, 5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9</w:t>
      </w:r>
    </w:p>
    <w:p w:rsidR="00612E64" w:rsidRDefault="00612E64" w:rsidP="00612E64">
      <w:r>
        <w:t>&lt;Info&gt;         not in range</w:t>
      </w:r>
    </w:p>
    <w:p w:rsidR="00612E64" w:rsidRDefault="00612E64" w:rsidP="00612E64">
      <w:r>
        <w:t>&lt;Operation&gt;    ret = map_is_road_side(-1, 5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Step&gt;         10</w:t>
      </w:r>
    </w:p>
    <w:p w:rsidR="00612E64" w:rsidRDefault="00612E64" w:rsidP="00612E64">
      <w:r>
        <w:t>&lt;Info&gt;         not in range</w:t>
      </w:r>
    </w:p>
    <w:p w:rsidR="00612E64" w:rsidRDefault="00612E64" w:rsidP="00612E64">
      <w:r>
        <w:t>&lt;Operation&gt;    ret = map_is_road_side(16, 9, map1)</w:t>
      </w:r>
    </w:p>
    <w:p w:rsidR="00612E64" w:rsidRDefault="00612E64" w:rsidP="00612E64">
      <w:r>
        <w:t>&lt;Assert&gt;       ret == 0 -&gt; TRUE</w:t>
      </w:r>
    </w:p>
    <w:p w:rsidR="00612E64" w:rsidRDefault="00612E64" w:rsidP="00612E64">
      <w:r>
        <w:t>&lt;Result&gt;       OK</w:t>
      </w:r>
    </w:p>
    <w:p w:rsidR="00612E64" w:rsidRDefault="00612E64" w:rsidP="00612E64">
      <w:r>
        <w:t>----------------------------------------</w:t>
      </w:r>
    </w:p>
    <w:p w:rsidR="00612E64" w:rsidRDefault="00612E64" w:rsidP="00612E64">
      <w:r>
        <w:t>MAP-01-001 OK</w:t>
      </w:r>
    </w:p>
    <w:p w:rsidR="00612E64" w:rsidRDefault="00612E64" w:rsidP="00612E64">
      <w:r>
        <w:t>MAP-01-002 OK</w:t>
      </w:r>
    </w:p>
    <w:p w:rsidR="00612E64" w:rsidRDefault="00612E64" w:rsidP="00612E64">
      <w:r>
        <w:t>MAP-01-003 OK</w:t>
      </w:r>
    </w:p>
    <w:p w:rsidR="00612E64" w:rsidRDefault="00612E64" w:rsidP="00612E64">
      <w:r>
        <w:t>MAP-01-004 OK</w:t>
      </w:r>
    </w:p>
    <w:p w:rsidR="00612E64" w:rsidRDefault="00612E64" w:rsidP="00612E64">
      <w:r>
        <w:t>MAP-01-005 OK</w:t>
      </w:r>
    </w:p>
    <w:p w:rsidR="00612E64" w:rsidRDefault="00612E64" w:rsidP="00612E64">
      <w:r>
        <w:t>MAP-01-006 OK</w:t>
      </w:r>
    </w:p>
    <w:p w:rsidR="00612E64" w:rsidRDefault="00612E64" w:rsidP="00612E64">
      <w:r>
        <w:t>MAP-01-007 OK</w:t>
      </w:r>
    </w:p>
    <w:p w:rsidR="00612E64" w:rsidRDefault="00612E64" w:rsidP="00612E64">
      <w:r>
        <w:t>MAP-01-008 OK</w:t>
      </w:r>
    </w:p>
    <w:p w:rsidR="00612E64" w:rsidRPr="00612E64" w:rsidRDefault="00612E64" w:rsidP="00612E64">
      <w:r>
        <w:t>MAP-01-009 OK</w:t>
      </w:r>
    </w:p>
    <w:p w:rsidR="00F543E3" w:rsidRDefault="00F543E3" w:rsidP="00F543E3">
      <w:pPr>
        <w:pStyle w:val="2"/>
      </w:pPr>
      <w:bookmarkStart w:id="11" w:name="_Toc533364243"/>
      <w:r>
        <w:rPr>
          <w:rFonts w:hint="eastAsia"/>
        </w:rPr>
        <w:t>ViewStack</w:t>
      </w:r>
      <w:bookmarkEnd w:id="11"/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lastRenderedPageBreak/>
        <w:t>&lt;Case&gt;         VSTACK-01-001</w:t>
      </w:r>
    </w:p>
    <w:p w:rsidR="00816A96" w:rsidRDefault="00816A96" w:rsidP="00816A96">
      <w:r>
        <w:t>&lt;Purpose&gt;      validate API regView.</w:t>
      </w:r>
    </w:p>
    <w:p w:rsidR="00816A96" w:rsidRDefault="00816A96" w:rsidP="00816A96">
      <w:r>
        <w:t>&lt;Precondition&gt; view stack and views have be created.</w:t>
      </w:r>
    </w:p>
    <w:p w:rsidR="00816A96" w:rsidRDefault="00816A96" w:rsidP="00816A96">
      <w:r>
        <w:t>&lt;Step&gt;         1</w:t>
      </w:r>
    </w:p>
    <w:p w:rsidR="00816A96" w:rsidRDefault="00816A96" w:rsidP="00816A96">
      <w:r>
        <w:t>&lt;Param&gt;        view1=00CDE768</w:t>
      </w:r>
    </w:p>
    <w:p w:rsidR="00816A96" w:rsidRDefault="00816A96" w:rsidP="00816A96">
      <w:r>
        <w:t>&lt;Operation&gt;    vStack-&gt;regView(vStack, VID_1, (View_t *)view1)</w:t>
      </w:r>
    </w:p>
    <w:p w:rsidR="00816A96" w:rsidRDefault="00816A96" w:rsidP="00816A96">
      <w:r>
        <w:t>[vStack/I] regView, vid=0</w:t>
      </w:r>
    </w:p>
    <w:p w:rsidR="00816A96" w:rsidRDefault="00816A96" w:rsidP="00816A96">
      <w:r>
        <w:t>&lt;Assert&gt;       vStack-&gt;mIndex[VID_1] == (View_t *)view1 -&gt; TRUE</w:t>
      </w:r>
    </w:p>
    <w:p w:rsidR="00816A96" w:rsidRDefault="00816A96" w:rsidP="00816A96">
      <w:r>
        <w:t>&lt;Step&gt;         2</w:t>
      </w:r>
    </w:p>
    <w:p w:rsidR="00816A96" w:rsidRDefault="00816A96" w:rsidP="00816A96">
      <w:r>
        <w:t>&lt;Param&gt;        view2=00CDEA98</w:t>
      </w:r>
    </w:p>
    <w:p w:rsidR="00816A96" w:rsidRDefault="00816A96" w:rsidP="00816A96">
      <w:r>
        <w:t>&lt;Operation&gt;    vStack-&gt;regView(vStack, VID_2, (View_t *)view2)</w:t>
      </w:r>
    </w:p>
    <w:p w:rsidR="00816A96" w:rsidRDefault="00816A96" w:rsidP="00816A96">
      <w:r>
        <w:t>[vStack/I] regView, vid=1</w:t>
      </w:r>
    </w:p>
    <w:p w:rsidR="00816A96" w:rsidRDefault="00816A96" w:rsidP="00816A96">
      <w:r>
        <w:t>&lt;Assert&gt;       vStack-&gt;mIndex[VID_2] == (View_t *)view2 -&gt; TRUE</w:t>
      </w:r>
    </w:p>
    <w:p w:rsidR="00816A96" w:rsidRDefault="00816A96" w:rsidP="00816A96">
      <w:r>
        <w:t>&lt;Result&gt;       OK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&lt;Case&gt;         VSTACK-01-002</w:t>
      </w:r>
    </w:p>
    <w:p w:rsidR="00816A96" w:rsidRDefault="00816A96" w:rsidP="00816A96">
      <w:r>
        <w:t>&lt;Purpose&gt;      validate API push1stView and getTopView.</w:t>
      </w:r>
    </w:p>
    <w:p w:rsidR="00816A96" w:rsidRDefault="00816A96" w:rsidP="00816A96">
      <w:r>
        <w:t>&lt;Precondition&gt; views have be registered.</w:t>
      </w:r>
    </w:p>
    <w:p w:rsidR="00816A96" w:rsidRDefault="00816A96" w:rsidP="00816A96">
      <w:r>
        <w:t>&lt;Step&gt;         1</w:t>
      </w:r>
    </w:p>
    <w:p w:rsidR="00816A96" w:rsidRDefault="00816A96" w:rsidP="00816A96">
      <w:r>
        <w:t>&lt;Param&gt;        view id=0</w:t>
      </w:r>
    </w:p>
    <w:p w:rsidR="00816A96" w:rsidRDefault="00816A96" w:rsidP="00816A96">
      <w:r>
        <w:t>&lt;Operation&gt;    vStack-&gt;push1stView(vStack, VID_1)</w:t>
      </w:r>
    </w:p>
    <w:p w:rsidR="00816A96" w:rsidRDefault="00816A96" w:rsidP="00816A96">
      <w:r>
        <w:t>[vStack/I] push1stView, vid=0</w:t>
      </w:r>
    </w:p>
    <w:p w:rsidR="00816A96" w:rsidRDefault="00816A96" w:rsidP="00816A96">
      <w:r>
        <w:t>[View/I] onCreate, id=0</w:t>
      </w:r>
    </w:p>
    <w:p w:rsidR="00816A96" w:rsidRDefault="00816A96" w:rsidP="00816A96">
      <w:r>
        <w:t>[View/I] onEnter, id=0</w:t>
      </w:r>
    </w:p>
    <w:p w:rsidR="00816A96" w:rsidRDefault="00816A96" w:rsidP="00816A96">
      <w:r>
        <w:t>[View/I] onShow, id=0</w:t>
      </w:r>
    </w:p>
    <w:p w:rsidR="00816A96" w:rsidRDefault="00816A96" w:rsidP="00816A96">
      <w:r>
        <w:t>&lt;Assert&gt;       topV == (View_t *)view1 -&gt; TRUE</w:t>
      </w:r>
    </w:p>
    <w:p w:rsidR="00816A96" w:rsidRDefault="00816A96" w:rsidP="00816A96">
      <w:r>
        <w:t>&lt;Assert&gt;       vStack-&gt;mSp == 0 -&gt; TRUE</w:t>
      </w:r>
    </w:p>
    <w:p w:rsidR="00816A96" w:rsidRDefault="00816A96" w:rsidP="00816A96">
      <w:r>
        <w:t>&lt;Assert&gt;       onCreateFlag1 == 1 -&gt; TRUE</w:t>
      </w:r>
    </w:p>
    <w:p w:rsidR="00816A96" w:rsidRDefault="00816A96" w:rsidP="00816A96">
      <w:r>
        <w:t>&lt;Assert&gt;       onEnterFlag1 == 1 -&gt; TRUE</w:t>
      </w:r>
    </w:p>
    <w:p w:rsidR="00816A96" w:rsidRDefault="00816A96" w:rsidP="00816A96">
      <w:r>
        <w:t>&lt;Assert&gt;       onShowFlag1 == 1 -&gt; TRUE</w:t>
      </w:r>
    </w:p>
    <w:p w:rsidR="00816A96" w:rsidRDefault="00816A96" w:rsidP="00816A96">
      <w:r>
        <w:t>&lt;Assert&gt;       onHideFlag1 == 0 -&gt; TRUE</w:t>
      </w:r>
    </w:p>
    <w:p w:rsidR="00816A96" w:rsidRDefault="00816A96" w:rsidP="00816A96">
      <w:r>
        <w:t>&lt;Assert&gt;       onExitFlag1 == 0 -&gt; TRUE</w:t>
      </w:r>
    </w:p>
    <w:p w:rsidR="00816A96" w:rsidRDefault="00816A96" w:rsidP="00816A96">
      <w:r>
        <w:t>&lt;Result&gt;       OK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&lt;Case&gt;         VSTACK-01-003</w:t>
      </w:r>
    </w:p>
    <w:p w:rsidR="00816A96" w:rsidRDefault="00816A96" w:rsidP="00816A96">
      <w:r>
        <w:t>&lt;Purpose&gt;      validate API callView.</w:t>
      </w:r>
    </w:p>
    <w:p w:rsidR="00816A96" w:rsidRDefault="00816A96" w:rsidP="00816A96">
      <w:r>
        <w:t>&lt;Precondition&gt; views have be registered.</w:t>
      </w:r>
    </w:p>
    <w:p w:rsidR="00816A96" w:rsidRDefault="00816A96" w:rsidP="00816A96">
      <w:r>
        <w:t>&lt;Step&gt;         1</w:t>
      </w:r>
    </w:p>
    <w:p w:rsidR="00816A96" w:rsidRDefault="00816A96" w:rsidP="00816A96">
      <w:r>
        <w:t>&lt;Operation&gt;    topV = vStack-&gt;getTopView(vStack)</w:t>
      </w:r>
    </w:p>
    <w:p w:rsidR="00816A96" w:rsidRDefault="00816A96" w:rsidP="00816A96">
      <w:r>
        <w:t>&lt;Operation&gt;    msg-&gt;event = EV_TEST_CALL</w:t>
      </w:r>
    </w:p>
    <w:p w:rsidR="00816A96" w:rsidRDefault="00816A96" w:rsidP="00816A96">
      <w:r>
        <w:t>&lt;Operation&gt;    topV-&gt;sendEvent(topV, msg)</w:t>
      </w:r>
    </w:p>
    <w:p w:rsidR="00816A96" w:rsidRDefault="00816A96" w:rsidP="00816A96">
      <w:r>
        <w:t>&lt;Operation&gt;    _self-&gt;super.setTransfer(&amp;_self-&gt;super, VID_2, TRANS_CALL, 1, 2,</w:t>
      </w:r>
    </w:p>
    <w:p w:rsidR="00816A96" w:rsidRDefault="00816A96" w:rsidP="00816A96">
      <w:r>
        <w:lastRenderedPageBreak/>
        <w:t>3, 4)</w:t>
      </w:r>
    </w:p>
    <w:p w:rsidR="00816A96" w:rsidRDefault="00816A96" w:rsidP="00816A96">
      <w:r>
        <w:t>&lt;Operation&gt;    topV = vStack-&gt;transfer(vStack)</w:t>
      </w:r>
    </w:p>
    <w:p w:rsidR="00816A96" w:rsidRDefault="00816A96" w:rsidP="00816A96">
      <w:r>
        <w:t>[vStack/I] callView, vid=1</w:t>
      </w:r>
    </w:p>
    <w:p w:rsidR="00816A96" w:rsidRDefault="00816A96" w:rsidP="00816A96">
      <w:r>
        <w:t>[View/I] onHide, id=0</w:t>
      </w:r>
    </w:p>
    <w:p w:rsidR="00816A96" w:rsidRDefault="00816A96" w:rsidP="00816A96">
      <w:r>
        <w:t>[View/I] onCreate, id=1</w:t>
      </w:r>
    </w:p>
    <w:p w:rsidR="00816A96" w:rsidRDefault="00816A96" w:rsidP="00816A96">
      <w:r>
        <w:t>[View/I] onEnter, id=1</w:t>
      </w:r>
    </w:p>
    <w:p w:rsidR="00816A96" w:rsidRDefault="00816A96" w:rsidP="00816A96">
      <w:r>
        <w:t>[View/I] onShow, id=1</w:t>
      </w:r>
    </w:p>
    <w:p w:rsidR="00816A96" w:rsidRDefault="00816A96" w:rsidP="00816A96">
      <w:r>
        <w:t>&lt;Assert&gt;       topV == (View_t *)view2 -&gt; TRUE</w:t>
      </w:r>
    </w:p>
    <w:p w:rsidR="00816A96" w:rsidRDefault="00816A96" w:rsidP="00816A96">
      <w:r>
        <w:t>&lt;Assert&gt;       vStack-&gt;mSp == 1 -&gt; TRUE</w:t>
      </w:r>
    </w:p>
    <w:p w:rsidR="00816A96" w:rsidRDefault="00816A96" w:rsidP="00816A96">
      <w:r>
        <w:t>&lt;Assert&gt;       onCreateFlag1 == 0 -&gt; TRUE</w:t>
      </w:r>
    </w:p>
    <w:p w:rsidR="00816A96" w:rsidRDefault="00816A96" w:rsidP="00816A96">
      <w:r>
        <w:t>&lt;Assert&gt;       onEnterFlag1 == 0 -&gt; TRUE</w:t>
      </w:r>
    </w:p>
    <w:p w:rsidR="00816A96" w:rsidRDefault="00816A96" w:rsidP="00816A96">
      <w:r>
        <w:t>&lt;Assert&gt;       onShowFlag1 == 0 -&gt; TRUE</w:t>
      </w:r>
    </w:p>
    <w:p w:rsidR="00816A96" w:rsidRDefault="00816A96" w:rsidP="00816A96">
      <w:r>
        <w:t>&lt;Assert&gt;       onHideFlag1 == 1 -&gt; TRUE</w:t>
      </w:r>
    </w:p>
    <w:p w:rsidR="00816A96" w:rsidRDefault="00816A96" w:rsidP="00816A96">
      <w:r>
        <w:t>&lt;Assert&gt;       onExitFlag1 == 0 -&gt; TRUE</w:t>
      </w:r>
    </w:p>
    <w:p w:rsidR="00816A96" w:rsidRDefault="00816A96" w:rsidP="00816A96">
      <w:r>
        <w:t>&lt;Assert&gt;       onCreateFlag2 == 1 -&gt; TRUE</w:t>
      </w:r>
    </w:p>
    <w:p w:rsidR="00816A96" w:rsidRDefault="00816A96" w:rsidP="00816A96">
      <w:r>
        <w:t>&lt;Assert&gt;       onEnterFlag2 == 1 -&gt; TRUE</w:t>
      </w:r>
    </w:p>
    <w:p w:rsidR="00816A96" w:rsidRDefault="00816A96" w:rsidP="00816A96">
      <w:r>
        <w:t>&lt;Assert&gt;       onShowFlag2 == 1 -&gt; TRUE</w:t>
      </w:r>
    </w:p>
    <w:p w:rsidR="00816A96" w:rsidRDefault="00816A96" w:rsidP="00816A96">
      <w:r>
        <w:t>&lt;Assert&gt;       onHideFlag2 == 0 -&gt; TRUE</w:t>
      </w:r>
    </w:p>
    <w:p w:rsidR="00816A96" w:rsidRDefault="00816A96" w:rsidP="00816A96">
      <w:r>
        <w:t>&lt;Assert&gt;       onExitFlag2 == 0 -&gt; TRUE</w:t>
      </w:r>
    </w:p>
    <w:p w:rsidR="00816A96" w:rsidRDefault="00816A96" w:rsidP="00816A96">
      <w:r>
        <w:t>&lt;Assert&gt;       para2_p1 == 1 -&gt; TRUE</w:t>
      </w:r>
    </w:p>
    <w:p w:rsidR="00816A96" w:rsidRDefault="00816A96" w:rsidP="00816A96">
      <w:r>
        <w:t>&lt;Assert&gt;       para2_p2 == 2 -&gt; TRUE</w:t>
      </w:r>
    </w:p>
    <w:p w:rsidR="00816A96" w:rsidRDefault="00816A96" w:rsidP="00816A96">
      <w:r>
        <w:t>&lt;Assert&gt;       para2_p3 == 3 -&gt; TRUE</w:t>
      </w:r>
    </w:p>
    <w:p w:rsidR="00816A96" w:rsidRDefault="00816A96" w:rsidP="00816A96">
      <w:r>
        <w:t>&lt;Assert&gt;       para2_p4 == 4 -&gt; TRUE</w:t>
      </w:r>
    </w:p>
    <w:p w:rsidR="00816A96" w:rsidRDefault="00816A96" w:rsidP="00816A96">
      <w:r>
        <w:t>&lt;Result&gt;       OK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&lt;Case&gt;         VSTACK-01-004</w:t>
      </w:r>
    </w:p>
    <w:p w:rsidR="00816A96" w:rsidRDefault="00816A96" w:rsidP="00816A96">
      <w:r>
        <w:t>&lt;Purpose&gt;      validate API returnView.</w:t>
      </w:r>
    </w:p>
    <w:p w:rsidR="00816A96" w:rsidRDefault="00816A96" w:rsidP="00816A96">
      <w:r>
        <w:t>&lt;Precondition&gt; views have be registered.</w:t>
      </w:r>
    </w:p>
    <w:p w:rsidR="00816A96" w:rsidRDefault="00816A96" w:rsidP="00816A96">
      <w:r>
        <w:t>&lt;Step&gt;         1</w:t>
      </w:r>
    </w:p>
    <w:p w:rsidR="00816A96" w:rsidRDefault="00816A96" w:rsidP="00816A96">
      <w:r>
        <w:t>&lt;Operation&gt;    topV = vStack-&gt;getTopView(vStack)</w:t>
      </w:r>
    </w:p>
    <w:p w:rsidR="00816A96" w:rsidRDefault="00816A96" w:rsidP="00816A96">
      <w:r>
        <w:t>&lt;Operation&gt;    msg-&gt;event = EV_TEST_RETURN</w:t>
      </w:r>
    </w:p>
    <w:p w:rsidR="00816A96" w:rsidRDefault="00816A96" w:rsidP="00816A96">
      <w:r>
        <w:t>&lt;Operation&gt;    topV-&gt;sendEvent(topV, msg)</w:t>
      </w:r>
    </w:p>
    <w:p w:rsidR="00816A96" w:rsidRDefault="00816A96" w:rsidP="00816A96">
      <w:r>
        <w:t>&lt;Operation&gt;    _self-&gt;super.setTransfer(&amp;_self-&gt;super, -1, TRANS_RETURN, 1, 2, 3</w:t>
      </w:r>
    </w:p>
    <w:p w:rsidR="00816A96" w:rsidRDefault="00816A96" w:rsidP="00816A96">
      <w:r>
        <w:t>, 4)</w:t>
      </w:r>
    </w:p>
    <w:p w:rsidR="00816A96" w:rsidRDefault="00816A96" w:rsidP="00816A96">
      <w:r>
        <w:t>&lt;Operation&gt;    topV = vStack-&gt;transfer(vStack)</w:t>
      </w:r>
    </w:p>
    <w:p w:rsidR="00816A96" w:rsidRDefault="00816A96" w:rsidP="00816A96">
      <w:r>
        <w:t>[vStack/I] returnView, vid=1</w:t>
      </w:r>
    </w:p>
    <w:p w:rsidR="00816A96" w:rsidRDefault="00816A96" w:rsidP="00816A96">
      <w:r>
        <w:t>[View/I] onHide, id=1</w:t>
      </w:r>
    </w:p>
    <w:p w:rsidR="00816A96" w:rsidRDefault="00816A96" w:rsidP="00816A96">
      <w:r>
        <w:t>[View/I] onExit, id=1</w:t>
      </w:r>
    </w:p>
    <w:p w:rsidR="00816A96" w:rsidRDefault="00816A96" w:rsidP="00816A96">
      <w:r>
        <w:t>[View/I] onShow, id=0</w:t>
      </w:r>
    </w:p>
    <w:p w:rsidR="00816A96" w:rsidRDefault="00816A96" w:rsidP="00816A96">
      <w:r>
        <w:t>&lt;Assert&gt;       topV == (View_t *)view1 -&gt; TRUE</w:t>
      </w:r>
    </w:p>
    <w:p w:rsidR="00816A96" w:rsidRDefault="00816A96" w:rsidP="00816A96">
      <w:r>
        <w:t>&lt;Assert&gt;       vStack-&gt;mSp == 0 -&gt; TRUE</w:t>
      </w:r>
    </w:p>
    <w:p w:rsidR="00816A96" w:rsidRDefault="00816A96" w:rsidP="00816A96">
      <w:r>
        <w:t>&lt;Assert&gt;       onCreateFlag1 == 0 -&gt; TRUE</w:t>
      </w:r>
    </w:p>
    <w:p w:rsidR="00816A96" w:rsidRDefault="00816A96" w:rsidP="00816A96">
      <w:r>
        <w:t>&lt;Assert&gt;       onEnterFlag1 == 0 -&gt; TRUE</w:t>
      </w:r>
    </w:p>
    <w:p w:rsidR="00816A96" w:rsidRDefault="00816A96" w:rsidP="00816A96">
      <w:r>
        <w:lastRenderedPageBreak/>
        <w:t>&lt;Assert&gt;       onShowFlag1 == 1 -&gt; TRUE</w:t>
      </w:r>
    </w:p>
    <w:p w:rsidR="00816A96" w:rsidRDefault="00816A96" w:rsidP="00816A96">
      <w:r>
        <w:t>&lt;Assert&gt;       onHideFlag1 == 0 -&gt; TRUE</w:t>
      </w:r>
    </w:p>
    <w:p w:rsidR="00816A96" w:rsidRDefault="00816A96" w:rsidP="00816A96">
      <w:r>
        <w:t>&lt;Assert&gt;       onExitFlag1 == 0 -&gt; TRUE</w:t>
      </w:r>
    </w:p>
    <w:p w:rsidR="00816A96" w:rsidRDefault="00816A96" w:rsidP="00816A96">
      <w:r>
        <w:t>&lt;Assert&gt;       onCreateFlag2 == 0 -&gt; TRUE</w:t>
      </w:r>
    </w:p>
    <w:p w:rsidR="00816A96" w:rsidRDefault="00816A96" w:rsidP="00816A96">
      <w:r>
        <w:t>&lt;Assert&gt;       onEnterFlag2 == 0 -&gt; TRUE</w:t>
      </w:r>
    </w:p>
    <w:p w:rsidR="00816A96" w:rsidRDefault="00816A96" w:rsidP="00816A96">
      <w:r>
        <w:t>&lt;Assert&gt;       onShowFlag2 == 0 -&gt; TRUE</w:t>
      </w:r>
    </w:p>
    <w:p w:rsidR="00816A96" w:rsidRDefault="00816A96" w:rsidP="00816A96">
      <w:r>
        <w:t>&lt;Assert&gt;       onHideFlag2 == 1 -&gt; TRUE</w:t>
      </w:r>
    </w:p>
    <w:p w:rsidR="00816A96" w:rsidRDefault="00816A96" w:rsidP="00816A96">
      <w:r>
        <w:t>&lt;Assert&gt;       onExitFlag2 == 1 -&gt; TRUE</w:t>
      </w:r>
    </w:p>
    <w:p w:rsidR="00816A96" w:rsidRDefault="00816A96" w:rsidP="00816A96">
      <w:r>
        <w:t>&lt;Assert&gt;       para1_p1 == 5 -&gt; TRUE</w:t>
      </w:r>
    </w:p>
    <w:p w:rsidR="00816A96" w:rsidRDefault="00816A96" w:rsidP="00816A96">
      <w:r>
        <w:t>&lt;Assert&gt;       para1_p2 == 6 -&gt; TRUE</w:t>
      </w:r>
    </w:p>
    <w:p w:rsidR="00816A96" w:rsidRDefault="00816A96" w:rsidP="00816A96">
      <w:r>
        <w:t>&lt;Assert&gt;       para1_p3 == 7 -&gt; TRUE</w:t>
      </w:r>
    </w:p>
    <w:p w:rsidR="00816A96" w:rsidRDefault="00816A96" w:rsidP="00816A96">
      <w:r>
        <w:t>&lt;Assert&gt;       para1_p4 == 8 -&gt; TRUE</w:t>
      </w:r>
    </w:p>
    <w:p w:rsidR="00816A96" w:rsidRDefault="00816A96" w:rsidP="00816A96">
      <w:r>
        <w:t>&lt;Result&gt;       OK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&lt;Case&gt;         VSTACK-01-005</w:t>
      </w:r>
    </w:p>
    <w:p w:rsidR="00816A96" w:rsidRDefault="00816A96" w:rsidP="00816A96">
      <w:r>
        <w:t>&lt;Purpose&gt;      validate API changeView.</w:t>
      </w:r>
    </w:p>
    <w:p w:rsidR="00816A96" w:rsidRDefault="00816A96" w:rsidP="00816A96">
      <w:r>
        <w:t>&lt;Precondition&gt; views have be registered.</w:t>
      </w:r>
    </w:p>
    <w:p w:rsidR="00816A96" w:rsidRDefault="00816A96" w:rsidP="00816A96">
      <w:r>
        <w:t>&lt;Step&gt;         1</w:t>
      </w:r>
    </w:p>
    <w:p w:rsidR="00816A96" w:rsidRDefault="00816A96" w:rsidP="00816A96">
      <w:r>
        <w:t>&lt;Operation&gt;    topV = vStack-&gt;getTopView(vStack)</w:t>
      </w:r>
    </w:p>
    <w:p w:rsidR="00816A96" w:rsidRDefault="00816A96" w:rsidP="00816A96">
      <w:r>
        <w:t>&lt;Operation&gt;    msg-&gt;event = EV_TEST_CHANGE</w:t>
      </w:r>
    </w:p>
    <w:p w:rsidR="00816A96" w:rsidRDefault="00816A96" w:rsidP="00816A96">
      <w:r>
        <w:t>&lt;Operation&gt;    topV-&gt;sendEvent(topV, msg)</w:t>
      </w:r>
    </w:p>
    <w:p w:rsidR="00816A96" w:rsidRDefault="00816A96" w:rsidP="00816A96">
      <w:r>
        <w:t>&lt;Operation&gt;    _self-&gt;super.setTransfer(&amp;_self-&gt;super, VID_2, TRANS_CHANGE, 1, 2</w:t>
      </w:r>
    </w:p>
    <w:p w:rsidR="00816A96" w:rsidRDefault="00816A96" w:rsidP="00816A96">
      <w:r>
        <w:t>, 3, 4)</w:t>
      </w:r>
    </w:p>
    <w:p w:rsidR="00816A96" w:rsidRDefault="00816A96" w:rsidP="00816A96">
      <w:r>
        <w:t>&lt;Operation&gt;    topV = vStack-&gt;transfer(vStack)</w:t>
      </w:r>
    </w:p>
    <w:p w:rsidR="00816A96" w:rsidRDefault="00816A96" w:rsidP="00816A96">
      <w:r>
        <w:t>[vStack/I] changeView, vid=1</w:t>
      </w:r>
    </w:p>
    <w:p w:rsidR="00816A96" w:rsidRDefault="00816A96" w:rsidP="00816A96">
      <w:r>
        <w:t>[View/I] onHide, id=0</w:t>
      </w:r>
    </w:p>
    <w:p w:rsidR="00816A96" w:rsidRDefault="00816A96" w:rsidP="00816A96">
      <w:r>
        <w:t>[View/I] onExit, id=0</w:t>
      </w:r>
    </w:p>
    <w:p w:rsidR="00816A96" w:rsidRDefault="00816A96" w:rsidP="00816A96">
      <w:r>
        <w:t>[View/I] onCreate, id=1</w:t>
      </w:r>
    </w:p>
    <w:p w:rsidR="00816A96" w:rsidRDefault="00816A96" w:rsidP="00816A96">
      <w:r>
        <w:t>[View/I] onEnter, id=1</w:t>
      </w:r>
    </w:p>
    <w:p w:rsidR="00816A96" w:rsidRDefault="00816A96" w:rsidP="00816A96">
      <w:r>
        <w:t>[View/I] onShow, id=1</w:t>
      </w:r>
    </w:p>
    <w:p w:rsidR="00816A96" w:rsidRDefault="00816A96" w:rsidP="00816A96">
      <w:r>
        <w:t>&lt;Assert&gt;       topV == (View_t *)view2 -&gt; TRUE</w:t>
      </w:r>
    </w:p>
    <w:p w:rsidR="00816A96" w:rsidRDefault="00816A96" w:rsidP="00816A96">
      <w:r>
        <w:t>&lt;Assert&gt;       vStack-&gt;mSp == 0 -&gt; TRUE</w:t>
      </w:r>
    </w:p>
    <w:p w:rsidR="00816A96" w:rsidRDefault="00816A96" w:rsidP="00816A96">
      <w:r>
        <w:t>&lt;Assert&gt;       onCreateFlag1 == 0 -&gt; TRUE</w:t>
      </w:r>
    </w:p>
    <w:p w:rsidR="00816A96" w:rsidRDefault="00816A96" w:rsidP="00816A96">
      <w:r>
        <w:t>&lt;Assert&gt;       onEnterFlag1 == 0 -&gt; TRUE</w:t>
      </w:r>
    </w:p>
    <w:p w:rsidR="00816A96" w:rsidRDefault="00816A96" w:rsidP="00816A96">
      <w:r>
        <w:t>&lt;Assert&gt;       onShowFlag1 == 0 -&gt; TRUE</w:t>
      </w:r>
    </w:p>
    <w:p w:rsidR="00816A96" w:rsidRDefault="00816A96" w:rsidP="00816A96">
      <w:r>
        <w:t>&lt;Assert&gt;       onHideFlag1 == 1 -&gt; TRUE</w:t>
      </w:r>
    </w:p>
    <w:p w:rsidR="00816A96" w:rsidRDefault="00816A96" w:rsidP="00816A96">
      <w:r>
        <w:t>&lt;Assert&gt;       onExitFlag1 == 1 -&gt; TRUE</w:t>
      </w:r>
    </w:p>
    <w:p w:rsidR="00816A96" w:rsidRDefault="00816A96" w:rsidP="00816A96">
      <w:r>
        <w:t>&lt;Assert&gt;       onCreateFlag2 == 1 -&gt; TRUE</w:t>
      </w:r>
    </w:p>
    <w:p w:rsidR="00816A96" w:rsidRDefault="00816A96" w:rsidP="00816A96">
      <w:r>
        <w:t>&lt;Assert&gt;       onEnterFlag2 == 1 -&gt; TRUE</w:t>
      </w:r>
    </w:p>
    <w:p w:rsidR="00816A96" w:rsidRDefault="00816A96" w:rsidP="00816A96">
      <w:r>
        <w:t>&lt;Assert&gt;       onShowFlag2 == 1 -&gt; TRUE</w:t>
      </w:r>
    </w:p>
    <w:p w:rsidR="00816A96" w:rsidRDefault="00816A96" w:rsidP="00816A96">
      <w:r>
        <w:t>&lt;Assert&gt;       onHideFlag2 == 0 -&gt; TRUE</w:t>
      </w:r>
    </w:p>
    <w:p w:rsidR="00816A96" w:rsidRDefault="00816A96" w:rsidP="00816A96">
      <w:r>
        <w:t>&lt;Assert&gt;       onExitFlag2 == 0 -&gt; TRUE</w:t>
      </w:r>
    </w:p>
    <w:p w:rsidR="00816A96" w:rsidRDefault="00816A96" w:rsidP="00816A96">
      <w:r>
        <w:t>&lt;Assert&gt;       para2_p1 == 1 -&gt; TRUE</w:t>
      </w:r>
    </w:p>
    <w:p w:rsidR="00816A96" w:rsidRDefault="00816A96" w:rsidP="00816A96">
      <w:r>
        <w:lastRenderedPageBreak/>
        <w:t>&lt;Assert&gt;       para2_p2 == 2 -&gt; TRUE</w:t>
      </w:r>
    </w:p>
    <w:p w:rsidR="00816A96" w:rsidRDefault="00816A96" w:rsidP="00816A96">
      <w:r>
        <w:t>&lt;Assert&gt;       para2_p3 == 3 -&gt; TRUE</w:t>
      </w:r>
    </w:p>
    <w:p w:rsidR="00816A96" w:rsidRDefault="00816A96" w:rsidP="00816A96">
      <w:r>
        <w:t>&lt;Assert&gt;       para2_p4 == 4 -&gt; TRUE</w:t>
      </w:r>
    </w:p>
    <w:p w:rsidR="00816A96" w:rsidRDefault="00816A96" w:rsidP="00816A96">
      <w:r>
        <w:t>&lt;Result&gt;       OK</w:t>
      </w:r>
    </w:p>
    <w:p w:rsidR="00816A96" w:rsidRDefault="00816A96" w:rsidP="00816A96">
      <w:r>
        <w:t>----------------------------------------</w:t>
      </w:r>
    </w:p>
    <w:p w:rsidR="00816A96" w:rsidRDefault="00816A96" w:rsidP="00816A96">
      <w:r>
        <w:t>VSTACK-01-001 OK</w:t>
      </w:r>
    </w:p>
    <w:p w:rsidR="00816A96" w:rsidRDefault="00816A96" w:rsidP="00816A96">
      <w:r>
        <w:t>VSTACK-01-002 OK</w:t>
      </w:r>
    </w:p>
    <w:p w:rsidR="00816A96" w:rsidRDefault="00816A96" w:rsidP="00816A96">
      <w:r>
        <w:t>VSTACK-01-003 OK</w:t>
      </w:r>
    </w:p>
    <w:p w:rsidR="00816A96" w:rsidRDefault="00816A96" w:rsidP="00816A96">
      <w:r>
        <w:t>VSTACK-01-004 OK</w:t>
      </w:r>
    </w:p>
    <w:p w:rsidR="00BF656F" w:rsidRPr="00BF656F" w:rsidRDefault="00816A96" w:rsidP="00816A96">
      <w:r>
        <w:t>VSTACK-01-005 OK</w:t>
      </w:r>
    </w:p>
    <w:sectPr w:rsidR="00BF656F" w:rsidRPr="00BF656F" w:rsidSect="00435D3D">
      <w:headerReference w:type="default" r:id="rId21"/>
      <w:headerReference w:type="firs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0811" w:rsidRDefault="000A0811" w:rsidP="0016598C">
      <w:r>
        <w:separator/>
      </w:r>
    </w:p>
  </w:endnote>
  <w:endnote w:type="continuationSeparator" w:id="1">
    <w:p w:rsidR="000A0811" w:rsidRDefault="000A0811" w:rsidP="001659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1482" w:rsidRDefault="00CB1482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81582672"/>
      <w:docPartObj>
        <w:docPartGallery w:val="Page Numbers (Bottom of Page)"/>
        <w:docPartUnique/>
      </w:docPartObj>
    </w:sdtPr>
    <w:sdtContent>
      <w:p w:rsidR="004F06B6" w:rsidRDefault="00DD32B9">
        <w:pPr>
          <w:pStyle w:val="a4"/>
          <w:jc w:val="center"/>
        </w:pPr>
        <w:fldSimple w:instr=" PAGE   \* MERGEFORMAT ">
          <w:r w:rsidR="008B67AF" w:rsidRPr="008B67AF">
            <w:rPr>
              <w:noProof/>
              <w:lang w:val="zh-CN"/>
            </w:rPr>
            <w:t>3</w:t>
          </w:r>
        </w:fldSimple>
        <w:r w:rsidR="004F06B6">
          <w:t>/</w:t>
        </w:r>
        <w:fldSimple w:instr=" NUMPAGES  \* Arabic  \* MERGEFORMAT ">
          <w:r w:rsidR="008B67AF">
            <w:rPr>
              <w:noProof/>
            </w:rPr>
            <w:t>21</w:t>
          </w:r>
        </w:fldSimple>
      </w:p>
    </w:sdtContent>
  </w:sdt>
  <w:p w:rsidR="004F06B6" w:rsidRDefault="004F06B6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1482" w:rsidRDefault="00CB1482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0811" w:rsidRDefault="000A0811" w:rsidP="0016598C">
      <w:r>
        <w:separator/>
      </w:r>
    </w:p>
  </w:footnote>
  <w:footnote w:type="continuationSeparator" w:id="1">
    <w:p w:rsidR="000A0811" w:rsidRDefault="000A0811" w:rsidP="0016598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1482" w:rsidRDefault="00CB1482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DD32B9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left:0;text-align:left;margin-left:0;margin-top:1.1pt;width:68.55pt;height:14.2pt;z-index:251655680">
          <v:imagedata r:id="rId1" o:title=""/>
        </v:shape>
        <o:OLEObject Type="Embed" ProgID="Visio.Drawing.11" ShapeID="_x0000_s1025" DrawAspect="Content" ObjectID="_1607106222" r:id="rId2"/>
      </w:pict>
    </w:r>
    <w:r w:rsidR="004F06B6">
      <w:t>Content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4F06B6" w:rsidP="00D17D6D">
    <w:pPr>
      <w:pStyle w:val="a3"/>
      <w:pBdr>
        <w:bottom w:val="none" w:sz="0" w:space="0" w:color="auto"/>
      </w:pBd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DD32B9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6" type="#_x0000_t75" style="position:absolute;left:0;text-align:left;margin-left:0;margin-top:1.1pt;width:68.55pt;height:14.2pt;z-index:251656704">
          <v:imagedata r:id="rId1" o:title=""/>
        </v:shape>
        <o:OLEObject Type="Embed" ProgID="Visio.Drawing.11" ShapeID="_x0000_s1026" DrawAspect="Content" ObjectID="_1607106223" r:id="rId2"/>
      </w:pict>
    </w:r>
    <w:r w:rsidR="004F06B6">
      <w:t>Change</w:t>
    </w:r>
    <w:r w:rsidR="004F06B6">
      <w:rPr>
        <w:rFonts w:hint="eastAsia"/>
      </w:rPr>
      <w:t xml:space="preserve"> History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DD32B9" w:rsidP="00400353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style="position:absolute;left:0;text-align:left;margin-left:0;margin-top:1.1pt;width:68.55pt;height:14.2pt;z-index:251657728">
          <v:imagedata r:id="rId1" o:title=""/>
        </v:shape>
        <o:OLEObject Type="Embed" ProgID="Visio.Drawing.11" ShapeID="_x0000_s1027" DrawAspect="Content" ObjectID="_1607106224" r:id="rId2"/>
      </w:pict>
    </w:r>
    <w:r w:rsidR="004F06B6">
      <w:t>Content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DD32B9" w:rsidP="000E2B0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1" type="#_x0000_t75" style="position:absolute;left:0;text-align:left;margin-left:0;margin-top:1.1pt;width:68.55pt;height:14.2pt;z-index:251659776">
          <v:imagedata r:id="rId1" o:title=""/>
        </v:shape>
        <o:OLEObject Type="Embed" ProgID="Visio.Drawing.11" ShapeID="_x0000_s1031" DrawAspect="Content" ObjectID="_1607106225" r:id="rId2"/>
      </w:pict>
    </w:r>
    <w:r w:rsidR="004F06B6">
      <w:t>Software Design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6B6" w:rsidRDefault="00DD32B9" w:rsidP="00435D3D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0" type="#_x0000_t75" style="position:absolute;left:0;text-align:left;margin-left:.2pt;margin-top:-2.35pt;width:68.55pt;height:14.2pt;z-index:251658752">
          <v:imagedata r:id="rId1" o:title=""/>
        </v:shape>
        <o:OLEObject Type="Embed" ProgID="Visio.Drawing.11" ShapeID="_x0000_s1030" DrawAspect="Content" ObjectID="_1607106226" r:id="rId2"/>
      </w:pict>
    </w:r>
    <w:r w:rsidR="004F06B6">
      <w:rPr>
        <w:rFonts w:hint="eastAsia"/>
      </w:rPr>
      <w:t>概述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B5FFD"/>
    <w:multiLevelType w:val="hybridMultilevel"/>
    <w:tmpl w:val="6FFA2D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346654"/>
    <w:multiLevelType w:val="hybridMultilevel"/>
    <w:tmpl w:val="C16492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34043F"/>
    <w:multiLevelType w:val="hybridMultilevel"/>
    <w:tmpl w:val="2B408E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F07206"/>
    <w:multiLevelType w:val="hybridMultilevel"/>
    <w:tmpl w:val="5A18D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CD66A70"/>
    <w:multiLevelType w:val="hybridMultilevel"/>
    <w:tmpl w:val="2E8C2EF2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7B3F17"/>
    <w:multiLevelType w:val="hybridMultilevel"/>
    <w:tmpl w:val="2598AB94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454CEA"/>
    <w:multiLevelType w:val="hybridMultilevel"/>
    <w:tmpl w:val="F21A8C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8655388"/>
    <w:multiLevelType w:val="hybridMultilevel"/>
    <w:tmpl w:val="7CDC74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0D2220D"/>
    <w:multiLevelType w:val="hybridMultilevel"/>
    <w:tmpl w:val="806C2582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4C4CA6"/>
    <w:multiLevelType w:val="hybridMultilevel"/>
    <w:tmpl w:val="7FE62C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0309AE"/>
    <w:multiLevelType w:val="hybridMultilevel"/>
    <w:tmpl w:val="1E0E5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79106D8"/>
    <w:multiLevelType w:val="hybridMultilevel"/>
    <w:tmpl w:val="6CC098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AB2BFE"/>
    <w:multiLevelType w:val="hybridMultilevel"/>
    <w:tmpl w:val="DE3062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B073678"/>
    <w:multiLevelType w:val="hybridMultilevel"/>
    <w:tmpl w:val="C8DAF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D2C0719"/>
    <w:multiLevelType w:val="hybridMultilevel"/>
    <w:tmpl w:val="04580E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06515AD"/>
    <w:multiLevelType w:val="hybridMultilevel"/>
    <w:tmpl w:val="CCAC68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71781E"/>
    <w:multiLevelType w:val="hybridMultilevel"/>
    <w:tmpl w:val="B36CA6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DC4810"/>
    <w:multiLevelType w:val="hybridMultilevel"/>
    <w:tmpl w:val="2598AB94"/>
    <w:lvl w:ilvl="0" w:tplc="45E838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684725B"/>
    <w:multiLevelType w:val="hybridMultilevel"/>
    <w:tmpl w:val="A050C2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A043B75"/>
    <w:multiLevelType w:val="hybridMultilevel"/>
    <w:tmpl w:val="837466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9F3895"/>
    <w:multiLevelType w:val="hybridMultilevel"/>
    <w:tmpl w:val="6FFA2D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9764ED"/>
    <w:multiLevelType w:val="hybridMultilevel"/>
    <w:tmpl w:val="5644DB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5DC2287"/>
    <w:multiLevelType w:val="hybridMultilevel"/>
    <w:tmpl w:val="81D676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7F77138"/>
    <w:multiLevelType w:val="hybridMultilevel"/>
    <w:tmpl w:val="2F30C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9E165E8"/>
    <w:multiLevelType w:val="hybridMultilevel"/>
    <w:tmpl w:val="6776A5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87671F"/>
    <w:multiLevelType w:val="hybridMultilevel"/>
    <w:tmpl w:val="CCF6A1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CA87499"/>
    <w:multiLevelType w:val="hybridMultilevel"/>
    <w:tmpl w:val="503C9B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0056A6E"/>
    <w:multiLevelType w:val="hybridMultilevel"/>
    <w:tmpl w:val="22684532"/>
    <w:lvl w:ilvl="0" w:tplc="BE22D0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1567010"/>
    <w:multiLevelType w:val="hybridMultilevel"/>
    <w:tmpl w:val="EBA84B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19E3DF2"/>
    <w:multiLevelType w:val="hybridMultilevel"/>
    <w:tmpl w:val="54C0C2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55A01DC"/>
    <w:multiLevelType w:val="hybridMultilevel"/>
    <w:tmpl w:val="01902D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6191CD2"/>
    <w:multiLevelType w:val="hybridMultilevel"/>
    <w:tmpl w:val="995AB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6AF0F9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3">
    <w:nsid w:val="6B561224"/>
    <w:multiLevelType w:val="hybridMultilevel"/>
    <w:tmpl w:val="3C3C5D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EF279A9"/>
    <w:multiLevelType w:val="hybridMultilevel"/>
    <w:tmpl w:val="DC904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03B6075"/>
    <w:multiLevelType w:val="hybridMultilevel"/>
    <w:tmpl w:val="C6B49B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382255C"/>
    <w:multiLevelType w:val="hybridMultilevel"/>
    <w:tmpl w:val="037AC1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5B14601"/>
    <w:multiLevelType w:val="hybridMultilevel"/>
    <w:tmpl w:val="B624FB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9075A5A"/>
    <w:multiLevelType w:val="hybridMultilevel"/>
    <w:tmpl w:val="0FD00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7CE52271"/>
    <w:multiLevelType w:val="hybridMultilevel"/>
    <w:tmpl w:val="1826C7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34"/>
  </w:num>
  <w:num w:numId="4">
    <w:abstractNumId w:val="16"/>
  </w:num>
  <w:num w:numId="5">
    <w:abstractNumId w:val="27"/>
  </w:num>
  <w:num w:numId="6">
    <w:abstractNumId w:val="23"/>
  </w:num>
  <w:num w:numId="7">
    <w:abstractNumId w:val="7"/>
  </w:num>
  <w:num w:numId="8">
    <w:abstractNumId w:val="15"/>
  </w:num>
  <w:num w:numId="9">
    <w:abstractNumId w:val="31"/>
  </w:num>
  <w:num w:numId="10">
    <w:abstractNumId w:val="24"/>
  </w:num>
  <w:num w:numId="11">
    <w:abstractNumId w:val="30"/>
  </w:num>
  <w:num w:numId="12">
    <w:abstractNumId w:val="18"/>
  </w:num>
  <w:num w:numId="13">
    <w:abstractNumId w:val="21"/>
  </w:num>
  <w:num w:numId="14">
    <w:abstractNumId w:val="25"/>
  </w:num>
  <w:num w:numId="15">
    <w:abstractNumId w:val="6"/>
  </w:num>
  <w:num w:numId="16">
    <w:abstractNumId w:val="2"/>
  </w:num>
  <w:num w:numId="17">
    <w:abstractNumId w:val="0"/>
  </w:num>
  <w:num w:numId="18">
    <w:abstractNumId w:val="20"/>
  </w:num>
  <w:num w:numId="19">
    <w:abstractNumId w:val="28"/>
  </w:num>
  <w:num w:numId="20">
    <w:abstractNumId w:val="11"/>
  </w:num>
  <w:num w:numId="21">
    <w:abstractNumId w:val="38"/>
  </w:num>
  <w:num w:numId="22">
    <w:abstractNumId w:val="22"/>
  </w:num>
  <w:num w:numId="23">
    <w:abstractNumId w:val="14"/>
  </w:num>
  <w:num w:numId="24">
    <w:abstractNumId w:val="37"/>
  </w:num>
  <w:num w:numId="25">
    <w:abstractNumId w:val="17"/>
  </w:num>
  <w:num w:numId="26">
    <w:abstractNumId w:val="5"/>
  </w:num>
  <w:num w:numId="27">
    <w:abstractNumId w:val="4"/>
  </w:num>
  <w:num w:numId="28">
    <w:abstractNumId w:val="8"/>
  </w:num>
  <w:num w:numId="29">
    <w:abstractNumId w:val="1"/>
  </w:num>
  <w:num w:numId="30">
    <w:abstractNumId w:val="13"/>
  </w:num>
  <w:num w:numId="31">
    <w:abstractNumId w:val="10"/>
  </w:num>
  <w:num w:numId="32">
    <w:abstractNumId w:val="26"/>
  </w:num>
  <w:num w:numId="33">
    <w:abstractNumId w:val="33"/>
  </w:num>
  <w:num w:numId="34">
    <w:abstractNumId w:val="9"/>
  </w:num>
  <w:num w:numId="35">
    <w:abstractNumId w:val="36"/>
  </w:num>
  <w:num w:numId="36">
    <w:abstractNumId w:val="3"/>
  </w:num>
  <w:num w:numId="37">
    <w:abstractNumId w:val="19"/>
  </w:num>
  <w:num w:numId="38">
    <w:abstractNumId w:val="12"/>
  </w:num>
  <w:num w:numId="39">
    <w:abstractNumId w:val="35"/>
  </w:num>
  <w:num w:numId="40">
    <w:abstractNumId w:val="3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598C"/>
    <w:rsid w:val="000012BB"/>
    <w:rsid w:val="000035BA"/>
    <w:rsid w:val="000040A9"/>
    <w:rsid w:val="00004C59"/>
    <w:rsid w:val="0000664B"/>
    <w:rsid w:val="000069F1"/>
    <w:rsid w:val="00007EC0"/>
    <w:rsid w:val="00010CD8"/>
    <w:rsid w:val="00011626"/>
    <w:rsid w:val="0001188A"/>
    <w:rsid w:val="000126F4"/>
    <w:rsid w:val="00013390"/>
    <w:rsid w:val="00013807"/>
    <w:rsid w:val="00017E2E"/>
    <w:rsid w:val="000225D2"/>
    <w:rsid w:val="00022B8C"/>
    <w:rsid w:val="000249F9"/>
    <w:rsid w:val="00024F36"/>
    <w:rsid w:val="0002581C"/>
    <w:rsid w:val="00025EDA"/>
    <w:rsid w:val="0002682B"/>
    <w:rsid w:val="00026C39"/>
    <w:rsid w:val="0003242A"/>
    <w:rsid w:val="00033805"/>
    <w:rsid w:val="000339C2"/>
    <w:rsid w:val="00034724"/>
    <w:rsid w:val="000374B8"/>
    <w:rsid w:val="000403FC"/>
    <w:rsid w:val="000441A2"/>
    <w:rsid w:val="00044577"/>
    <w:rsid w:val="00045E1F"/>
    <w:rsid w:val="00045F6F"/>
    <w:rsid w:val="000500D5"/>
    <w:rsid w:val="00051EE2"/>
    <w:rsid w:val="00052BB2"/>
    <w:rsid w:val="000541B2"/>
    <w:rsid w:val="00054E74"/>
    <w:rsid w:val="00057300"/>
    <w:rsid w:val="00057E94"/>
    <w:rsid w:val="0006114C"/>
    <w:rsid w:val="00062B23"/>
    <w:rsid w:val="00063F2A"/>
    <w:rsid w:val="000642B7"/>
    <w:rsid w:val="00066CEA"/>
    <w:rsid w:val="00066DF3"/>
    <w:rsid w:val="00067A46"/>
    <w:rsid w:val="00070EC5"/>
    <w:rsid w:val="00071B50"/>
    <w:rsid w:val="00072A36"/>
    <w:rsid w:val="00073D10"/>
    <w:rsid w:val="00073E67"/>
    <w:rsid w:val="00074251"/>
    <w:rsid w:val="00077C01"/>
    <w:rsid w:val="00080F00"/>
    <w:rsid w:val="00081937"/>
    <w:rsid w:val="00082995"/>
    <w:rsid w:val="00082E45"/>
    <w:rsid w:val="000836C0"/>
    <w:rsid w:val="00083F4B"/>
    <w:rsid w:val="000843ED"/>
    <w:rsid w:val="00085E21"/>
    <w:rsid w:val="00086EF7"/>
    <w:rsid w:val="0009146E"/>
    <w:rsid w:val="000921A8"/>
    <w:rsid w:val="0009513D"/>
    <w:rsid w:val="00095232"/>
    <w:rsid w:val="0009579E"/>
    <w:rsid w:val="00096CBB"/>
    <w:rsid w:val="000A0811"/>
    <w:rsid w:val="000A167A"/>
    <w:rsid w:val="000A2F76"/>
    <w:rsid w:val="000A3DE5"/>
    <w:rsid w:val="000A3E72"/>
    <w:rsid w:val="000A51FA"/>
    <w:rsid w:val="000A5673"/>
    <w:rsid w:val="000A5ED8"/>
    <w:rsid w:val="000A6AB3"/>
    <w:rsid w:val="000B18A7"/>
    <w:rsid w:val="000B2E37"/>
    <w:rsid w:val="000B32A2"/>
    <w:rsid w:val="000B578A"/>
    <w:rsid w:val="000B7153"/>
    <w:rsid w:val="000B7446"/>
    <w:rsid w:val="000C0EC9"/>
    <w:rsid w:val="000C4146"/>
    <w:rsid w:val="000C428F"/>
    <w:rsid w:val="000C4CAE"/>
    <w:rsid w:val="000C5E72"/>
    <w:rsid w:val="000C6A3B"/>
    <w:rsid w:val="000C7825"/>
    <w:rsid w:val="000C7AD8"/>
    <w:rsid w:val="000D0388"/>
    <w:rsid w:val="000D1928"/>
    <w:rsid w:val="000D260D"/>
    <w:rsid w:val="000D78D8"/>
    <w:rsid w:val="000E052C"/>
    <w:rsid w:val="000E2B0E"/>
    <w:rsid w:val="000E5741"/>
    <w:rsid w:val="000E5DA2"/>
    <w:rsid w:val="000E5E69"/>
    <w:rsid w:val="000E651E"/>
    <w:rsid w:val="000E67F0"/>
    <w:rsid w:val="000E6A2A"/>
    <w:rsid w:val="000E6D70"/>
    <w:rsid w:val="000F45C7"/>
    <w:rsid w:val="000F482F"/>
    <w:rsid w:val="000F7BB4"/>
    <w:rsid w:val="001006F9"/>
    <w:rsid w:val="00100C68"/>
    <w:rsid w:val="00102E15"/>
    <w:rsid w:val="00103101"/>
    <w:rsid w:val="0010399D"/>
    <w:rsid w:val="00104D4B"/>
    <w:rsid w:val="00104EAD"/>
    <w:rsid w:val="0010699F"/>
    <w:rsid w:val="0011035B"/>
    <w:rsid w:val="00110842"/>
    <w:rsid w:val="0011106A"/>
    <w:rsid w:val="0011241A"/>
    <w:rsid w:val="00121188"/>
    <w:rsid w:val="001211AB"/>
    <w:rsid w:val="0012392D"/>
    <w:rsid w:val="00123D91"/>
    <w:rsid w:val="00124431"/>
    <w:rsid w:val="00131834"/>
    <w:rsid w:val="00132522"/>
    <w:rsid w:val="0013348C"/>
    <w:rsid w:val="001349F3"/>
    <w:rsid w:val="00134C4F"/>
    <w:rsid w:val="00135242"/>
    <w:rsid w:val="001356AE"/>
    <w:rsid w:val="00135E9B"/>
    <w:rsid w:val="0013744D"/>
    <w:rsid w:val="001435A3"/>
    <w:rsid w:val="00143679"/>
    <w:rsid w:val="00143ED2"/>
    <w:rsid w:val="0014619B"/>
    <w:rsid w:val="0014765C"/>
    <w:rsid w:val="00147DE8"/>
    <w:rsid w:val="00150378"/>
    <w:rsid w:val="0015208B"/>
    <w:rsid w:val="001530F8"/>
    <w:rsid w:val="00153354"/>
    <w:rsid w:val="00155176"/>
    <w:rsid w:val="00155AB3"/>
    <w:rsid w:val="00160202"/>
    <w:rsid w:val="00163142"/>
    <w:rsid w:val="00164974"/>
    <w:rsid w:val="0016569D"/>
    <w:rsid w:val="0016578D"/>
    <w:rsid w:val="0016598C"/>
    <w:rsid w:val="001663F1"/>
    <w:rsid w:val="00172C37"/>
    <w:rsid w:val="00173B3F"/>
    <w:rsid w:val="0017757F"/>
    <w:rsid w:val="00177D56"/>
    <w:rsid w:val="00183CCA"/>
    <w:rsid w:val="00184878"/>
    <w:rsid w:val="00184E8D"/>
    <w:rsid w:val="00185070"/>
    <w:rsid w:val="00185B02"/>
    <w:rsid w:val="00185F4E"/>
    <w:rsid w:val="00186E1A"/>
    <w:rsid w:val="0019071F"/>
    <w:rsid w:val="00193467"/>
    <w:rsid w:val="00193744"/>
    <w:rsid w:val="00194510"/>
    <w:rsid w:val="00194973"/>
    <w:rsid w:val="001951FC"/>
    <w:rsid w:val="00195766"/>
    <w:rsid w:val="00195BC5"/>
    <w:rsid w:val="0019761E"/>
    <w:rsid w:val="001A05E3"/>
    <w:rsid w:val="001A0A6C"/>
    <w:rsid w:val="001A1E18"/>
    <w:rsid w:val="001A45DF"/>
    <w:rsid w:val="001A772E"/>
    <w:rsid w:val="001B0347"/>
    <w:rsid w:val="001B0554"/>
    <w:rsid w:val="001B1597"/>
    <w:rsid w:val="001B2ED9"/>
    <w:rsid w:val="001B382B"/>
    <w:rsid w:val="001B5747"/>
    <w:rsid w:val="001B6142"/>
    <w:rsid w:val="001B6F58"/>
    <w:rsid w:val="001B6F7F"/>
    <w:rsid w:val="001C156A"/>
    <w:rsid w:val="001C2C55"/>
    <w:rsid w:val="001C49D1"/>
    <w:rsid w:val="001C5791"/>
    <w:rsid w:val="001C60A8"/>
    <w:rsid w:val="001C6AFD"/>
    <w:rsid w:val="001D1540"/>
    <w:rsid w:val="001D187B"/>
    <w:rsid w:val="001D380A"/>
    <w:rsid w:val="001D4234"/>
    <w:rsid w:val="001D457A"/>
    <w:rsid w:val="001D4D73"/>
    <w:rsid w:val="001D7843"/>
    <w:rsid w:val="001E02D3"/>
    <w:rsid w:val="001E0453"/>
    <w:rsid w:val="001E1057"/>
    <w:rsid w:val="001E17B8"/>
    <w:rsid w:val="001E1D86"/>
    <w:rsid w:val="001E2E2A"/>
    <w:rsid w:val="001E3EE3"/>
    <w:rsid w:val="001E6BDA"/>
    <w:rsid w:val="001F2429"/>
    <w:rsid w:val="001F3800"/>
    <w:rsid w:val="001F7CF0"/>
    <w:rsid w:val="0020123F"/>
    <w:rsid w:val="0020246A"/>
    <w:rsid w:val="002028CB"/>
    <w:rsid w:val="00203FAA"/>
    <w:rsid w:val="00206BFA"/>
    <w:rsid w:val="00207050"/>
    <w:rsid w:val="00221329"/>
    <w:rsid w:val="002223B6"/>
    <w:rsid w:val="00222542"/>
    <w:rsid w:val="0022293E"/>
    <w:rsid w:val="00222E55"/>
    <w:rsid w:val="00222E69"/>
    <w:rsid w:val="0022442A"/>
    <w:rsid w:val="002251A5"/>
    <w:rsid w:val="00225AC6"/>
    <w:rsid w:val="00230805"/>
    <w:rsid w:val="00230B0C"/>
    <w:rsid w:val="0023124C"/>
    <w:rsid w:val="00232946"/>
    <w:rsid w:val="002339BA"/>
    <w:rsid w:val="002358A5"/>
    <w:rsid w:val="002426CF"/>
    <w:rsid w:val="00242CF2"/>
    <w:rsid w:val="00244156"/>
    <w:rsid w:val="00244627"/>
    <w:rsid w:val="00245F51"/>
    <w:rsid w:val="002503E9"/>
    <w:rsid w:val="00251656"/>
    <w:rsid w:val="00251ECC"/>
    <w:rsid w:val="002525C9"/>
    <w:rsid w:val="002568EF"/>
    <w:rsid w:val="00257C94"/>
    <w:rsid w:val="002603F0"/>
    <w:rsid w:val="00260B00"/>
    <w:rsid w:val="00260DEE"/>
    <w:rsid w:val="00261629"/>
    <w:rsid w:val="002618A4"/>
    <w:rsid w:val="0026414B"/>
    <w:rsid w:val="00264615"/>
    <w:rsid w:val="0026579F"/>
    <w:rsid w:val="00266BD3"/>
    <w:rsid w:val="002678A8"/>
    <w:rsid w:val="002679BC"/>
    <w:rsid w:val="00267D1E"/>
    <w:rsid w:val="0027632E"/>
    <w:rsid w:val="002767A3"/>
    <w:rsid w:val="00276CED"/>
    <w:rsid w:val="00276FC6"/>
    <w:rsid w:val="00280149"/>
    <w:rsid w:val="00281B5E"/>
    <w:rsid w:val="00282518"/>
    <w:rsid w:val="002867FA"/>
    <w:rsid w:val="00287476"/>
    <w:rsid w:val="002915EE"/>
    <w:rsid w:val="0029247E"/>
    <w:rsid w:val="00294411"/>
    <w:rsid w:val="00296E16"/>
    <w:rsid w:val="002973D6"/>
    <w:rsid w:val="002A0FF9"/>
    <w:rsid w:val="002A119D"/>
    <w:rsid w:val="002A26D9"/>
    <w:rsid w:val="002A2B41"/>
    <w:rsid w:val="002A2E63"/>
    <w:rsid w:val="002A4E59"/>
    <w:rsid w:val="002A6690"/>
    <w:rsid w:val="002A66D0"/>
    <w:rsid w:val="002A6803"/>
    <w:rsid w:val="002A6B8D"/>
    <w:rsid w:val="002A7530"/>
    <w:rsid w:val="002B1DC4"/>
    <w:rsid w:val="002B1F9B"/>
    <w:rsid w:val="002B3866"/>
    <w:rsid w:val="002B39DE"/>
    <w:rsid w:val="002B52D6"/>
    <w:rsid w:val="002B6578"/>
    <w:rsid w:val="002C0CC1"/>
    <w:rsid w:val="002C13BE"/>
    <w:rsid w:val="002C2AB2"/>
    <w:rsid w:val="002C2E1F"/>
    <w:rsid w:val="002C3960"/>
    <w:rsid w:val="002C40C0"/>
    <w:rsid w:val="002C422D"/>
    <w:rsid w:val="002C7E72"/>
    <w:rsid w:val="002D0011"/>
    <w:rsid w:val="002D0015"/>
    <w:rsid w:val="002D124E"/>
    <w:rsid w:val="002D5AC9"/>
    <w:rsid w:val="002D6BC1"/>
    <w:rsid w:val="002E11EB"/>
    <w:rsid w:val="002E2150"/>
    <w:rsid w:val="002E343A"/>
    <w:rsid w:val="002E3765"/>
    <w:rsid w:val="002E3E23"/>
    <w:rsid w:val="002E704E"/>
    <w:rsid w:val="002F0924"/>
    <w:rsid w:val="002F11B2"/>
    <w:rsid w:val="002F1F3F"/>
    <w:rsid w:val="002F200E"/>
    <w:rsid w:val="002F21D9"/>
    <w:rsid w:val="002F325A"/>
    <w:rsid w:val="002F66A4"/>
    <w:rsid w:val="002F6A78"/>
    <w:rsid w:val="002F6EAB"/>
    <w:rsid w:val="003014BB"/>
    <w:rsid w:val="003018E1"/>
    <w:rsid w:val="003020E7"/>
    <w:rsid w:val="00302F02"/>
    <w:rsid w:val="00303915"/>
    <w:rsid w:val="00305EE7"/>
    <w:rsid w:val="00306FF8"/>
    <w:rsid w:val="00310082"/>
    <w:rsid w:val="00310A3C"/>
    <w:rsid w:val="00310A80"/>
    <w:rsid w:val="0031254D"/>
    <w:rsid w:val="00314948"/>
    <w:rsid w:val="003158E8"/>
    <w:rsid w:val="003166B1"/>
    <w:rsid w:val="003208C2"/>
    <w:rsid w:val="003220FB"/>
    <w:rsid w:val="00322995"/>
    <w:rsid w:val="00324AC5"/>
    <w:rsid w:val="0033322B"/>
    <w:rsid w:val="00334F1D"/>
    <w:rsid w:val="003351E0"/>
    <w:rsid w:val="003371DF"/>
    <w:rsid w:val="00337B69"/>
    <w:rsid w:val="00341E59"/>
    <w:rsid w:val="0034379C"/>
    <w:rsid w:val="00343ABA"/>
    <w:rsid w:val="00344467"/>
    <w:rsid w:val="00346BCB"/>
    <w:rsid w:val="0034744F"/>
    <w:rsid w:val="003478E9"/>
    <w:rsid w:val="00347C1A"/>
    <w:rsid w:val="0035099B"/>
    <w:rsid w:val="00351EDD"/>
    <w:rsid w:val="0035203F"/>
    <w:rsid w:val="00352D24"/>
    <w:rsid w:val="00352D5B"/>
    <w:rsid w:val="00354013"/>
    <w:rsid w:val="00356507"/>
    <w:rsid w:val="003601FC"/>
    <w:rsid w:val="003631D6"/>
    <w:rsid w:val="003655EF"/>
    <w:rsid w:val="00367422"/>
    <w:rsid w:val="003709EE"/>
    <w:rsid w:val="00371FDB"/>
    <w:rsid w:val="00377406"/>
    <w:rsid w:val="003816CB"/>
    <w:rsid w:val="003853FC"/>
    <w:rsid w:val="00386D1E"/>
    <w:rsid w:val="00387DE6"/>
    <w:rsid w:val="0039056A"/>
    <w:rsid w:val="00392237"/>
    <w:rsid w:val="00392EE5"/>
    <w:rsid w:val="00393DD6"/>
    <w:rsid w:val="00394A13"/>
    <w:rsid w:val="00395059"/>
    <w:rsid w:val="003977CB"/>
    <w:rsid w:val="003A028B"/>
    <w:rsid w:val="003A0DA9"/>
    <w:rsid w:val="003A147C"/>
    <w:rsid w:val="003A2933"/>
    <w:rsid w:val="003A2C7F"/>
    <w:rsid w:val="003A4185"/>
    <w:rsid w:val="003A60E4"/>
    <w:rsid w:val="003A770A"/>
    <w:rsid w:val="003B08BB"/>
    <w:rsid w:val="003B1B40"/>
    <w:rsid w:val="003B5A5C"/>
    <w:rsid w:val="003B773B"/>
    <w:rsid w:val="003C00BF"/>
    <w:rsid w:val="003C2BBC"/>
    <w:rsid w:val="003C4D4A"/>
    <w:rsid w:val="003C50AE"/>
    <w:rsid w:val="003C5461"/>
    <w:rsid w:val="003C595F"/>
    <w:rsid w:val="003C6835"/>
    <w:rsid w:val="003D1E8F"/>
    <w:rsid w:val="003D4124"/>
    <w:rsid w:val="003D4495"/>
    <w:rsid w:val="003D5E77"/>
    <w:rsid w:val="003D7005"/>
    <w:rsid w:val="003E0225"/>
    <w:rsid w:val="003E1848"/>
    <w:rsid w:val="003E20AC"/>
    <w:rsid w:val="003E27AA"/>
    <w:rsid w:val="003E2962"/>
    <w:rsid w:val="003E334F"/>
    <w:rsid w:val="003E3F8C"/>
    <w:rsid w:val="003E51D8"/>
    <w:rsid w:val="003E56DE"/>
    <w:rsid w:val="003E5F99"/>
    <w:rsid w:val="003F09FF"/>
    <w:rsid w:val="003F109D"/>
    <w:rsid w:val="003F171A"/>
    <w:rsid w:val="003F17C9"/>
    <w:rsid w:val="003F340E"/>
    <w:rsid w:val="003F4A5A"/>
    <w:rsid w:val="003F55D3"/>
    <w:rsid w:val="003F5C3E"/>
    <w:rsid w:val="00400353"/>
    <w:rsid w:val="00403776"/>
    <w:rsid w:val="004048BD"/>
    <w:rsid w:val="00404ACE"/>
    <w:rsid w:val="00410BCA"/>
    <w:rsid w:val="00410EEF"/>
    <w:rsid w:val="00412D3C"/>
    <w:rsid w:val="0041698E"/>
    <w:rsid w:val="00422C68"/>
    <w:rsid w:val="004278D6"/>
    <w:rsid w:val="00427A06"/>
    <w:rsid w:val="00430BF0"/>
    <w:rsid w:val="00433608"/>
    <w:rsid w:val="0043368B"/>
    <w:rsid w:val="00435142"/>
    <w:rsid w:val="00435D3D"/>
    <w:rsid w:val="00436A16"/>
    <w:rsid w:val="00436ED2"/>
    <w:rsid w:val="004379C5"/>
    <w:rsid w:val="004405D4"/>
    <w:rsid w:val="00440ACE"/>
    <w:rsid w:val="004431DF"/>
    <w:rsid w:val="00444F48"/>
    <w:rsid w:val="004451FA"/>
    <w:rsid w:val="0044533E"/>
    <w:rsid w:val="00446742"/>
    <w:rsid w:val="00447CA2"/>
    <w:rsid w:val="00450E03"/>
    <w:rsid w:val="0045148C"/>
    <w:rsid w:val="00452488"/>
    <w:rsid w:val="00454FBF"/>
    <w:rsid w:val="00456635"/>
    <w:rsid w:val="00460055"/>
    <w:rsid w:val="004606D7"/>
    <w:rsid w:val="004610DD"/>
    <w:rsid w:val="0046187B"/>
    <w:rsid w:val="00461DDB"/>
    <w:rsid w:val="00475610"/>
    <w:rsid w:val="004767AF"/>
    <w:rsid w:val="004773B5"/>
    <w:rsid w:val="00477F1E"/>
    <w:rsid w:val="0048032F"/>
    <w:rsid w:val="004808C9"/>
    <w:rsid w:val="00481E4D"/>
    <w:rsid w:val="00482695"/>
    <w:rsid w:val="00483697"/>
    <w:rsid w:val="00484657"/>
    <w:rsid w:val="004857E8"/>
    <w:rsid w:val="004858A7"/>
    <w:rsid w:val="00485F5E"/>
    <w:rsid w:val="0048638E"/>
    <w:rsid w:val="00487489"/>
    <w:rsid w:val="00487A82"/>
    <w:rsid w:val="00487AEC"/>
    <w:rsid w:val="00490881"/>
    <w:rsid w:val="0049191F"/>
    <w:rsid w:val="004919F2"/>
    <w:rsid w:val="00493DE7"/>
    <w:rsid w:val="00494296"/>
    <w:rsid w:val="004955A9"/>
    <w:rsid w:val="00496AFD"/>
    <w:rsid w:val="004A19AE"/>
    <w:rsid w:val="004A28A4"/>
    <w:rsid w:val="004A44D5"/>
    <w:rsid w:val="004A649A"/>
    <w:rsid w:val="004B0033"/>
    <w:rsid w:val="004B144A"/>
    <w:rsid w:val="004B5CB4"/>
    <w:rsid w:val="004B679D"/>
    <w:rsid w:val="004B73A9"/>
    <w:rsid w:val="004B79A4"/>
    <w:rsid w:val="004B7AC3"/>
    <w:rsid w:val="004C123C"/>
    <w:rsid w:val="004C2085"/>
    <w:rsid w:val="004C20B3"/>
    <w:rsid w:val="004C21B4"/>
    <w:rsid w:val="004C2287"/>
    <w:rsid w:val="004C4017"/>
    <w:rsid w:val="004C5FE2"/>
    <w:rsid w:val="004C7807"/>
    <w:rsid w:val="004D000F"/>
    <w:rsid w:val="004D2BA5"/>
    <w:rsid w:val="004D4B70"/>
    <w:rsid w:val="004E0058"/>
    <w:rsid w:val="004E0CCB"/>
    <w:rsid w:val="004E12F3"/>
    <w:rsid w:val="004E46A1"/>
    <w:rsid w:val="004E46AC"/>
    <w:rsid w:val="004E4F08"/>
    <w:rsid w:val="004E6C93"/>
    <w:rsid w:val="004F04CA"/>
    <w:rsid w:val="004F06B6"/>
    <w:rsid w:val="004F36C8"/>
    <w:rsid w:val="004F5142"/>
    <w:rsid w:val="004F61D3"/>
    <w:rsid w:val="004F79CE"/>
    <w:rsid w:val="004F7AC8"/>
    <w:rsid w:val="00501239"/>
    <w:rsid w:val="0050232B"/>
    <w:rsid w:val="005030C4"/>
    <w:rsid w:val="00503D64"/>
    <w:rsid w:val="00503FF1"/>
    <w:rsid w:val="00504C0A"/>
    <w:rsid w:val="00505B7D"/>
    <w:rsid w:val="00505F5C"/>
    <w:rsid w:val="00506943"/>
    <w:rsid w:val="00506F00"/>
    <w:rsid w:val="005111BC"/>
    <w:rsid w:val="00512D17"/>
    <w:rsid w:val="00513A3F"/>
    <w:rsid w:val="00513A94"/>
    <w:rsid w:val="00514F73"/>
    <w:rsid w:val="00515AE0"/>
    <w:rsid w:val="00515B2F"/>
    <w:rsid w:val="00520D8E"/>
    <w:rsid w:val="00521699"/>
    <w:rsid w:val="0052244F"/>
    <w:rsid w:val="005230BB"/>
    <w:rsid w:val="00524534"/>
    <w:rsid w:val="00524EF3"/>
    <w:rsid w:val="00527DAA"/>
    <w:rsid w:val="005309DE"/>
    <w:rsid w:val="00530B7E"/>
    <w:rsid w:val="00531F2B"/>
    <w:rsid w:val="0053202A"/>
    <w:rsid w:val="00532EBE"/>
    <w:rsid w:val="00533B99"/>
    <w:rsid w:val="00534136"/>
    <w:rsid w:val="005351AB"/>
    <w:rsid w:val="00545F2E"/>
    <w:rsid w:val="00547181"/>
    <w:rsid w:val="0054730A"/>
    <w:rsid w:val="005504BA"/>
    <w:rsid w:val="005515E0"/>
    <w:rsid w:val="005521C2"/>
    <w:rsid w:val="005523C7"/>
    <w:rsid w:val="00553320"/>
    <w:rsid w:val="00553C07"/>
    <w:rsid w:val="0056199B"/>
    <w:rsid w:val="00562B70"/>
    <w:rsid w:val="00563445"/>
    <w:rsid w:val="00564244"/>
    <w:rsid w:val="00566D5F"/>
    <w:rsid w:val="0056741C"/>
    <w:rsid w:val="00567B71"/>
    <w:rsid w:val="00572078"/>
    <w:rsid w:val="005742D8"/>
    <w:rsid w:val="0057704B"/>
    <w:rsid w:val="0057734C"/>
    <w:rsid w:val="0058040B"/>
    <w:rsid w:val="00583F71"/>
    <w:rsid w:val="0058557B"/>
    <w:rsid w:val="00586705"/>
    <w:rsid w:val="00587B55"/>
    <w:rsid w:val="00594583"/>
    <w:rsid w:val="00596EEC"/>
    <w:rsid w:val="005A1D9C"/>
    <w:rsid w:val="005A4C5B"/>
    <w:rsid w:val="005A5D89"/>
    <w:rsid w:val="005A6D7C"/>
    <w:rsid w:val="005A71CE"/>
    <w:rsid w:val="005B463E"/>
    <w:rsid w:val="005B4874"/>
    <w:rsid w:val="005B63A4"/>
    <w:rsid w:val="005C062E"/>
    <w:rsid w:val="005C06AD"/>
    <w:rsid w:val="005C2D77"/>
    <w:rsid w:val="005C3018"/>
    <w:rsid w:val="005C3161"/>
    <w:rsid w:val="005C3828"/>
    <w:rsid w:val="005D0061"/>
    <w:rsid w:val="005D2831"/>
    <w:rsid w:val="005D2CA6"/>
    <w:rsid w:val="005D3991"/>
    <w:rsid w:val="005D39CD"/>
    <w:rsid w:val="005D3A44"/>
    <w:rsid w:val="005D4CC5"/>
    <w:rsid w:val="005D4D90"/>
    <w:rsid w:val="005D6E94"/>
    <w:rsid w:val="005E1FE2"/>
    <w:rsid w:val="005E5453"/>
    <w:rsid w:val="005E6158"/>
    <w:rsid w:val="005E78CF"/>
    <w:rsid w:val="005F05B8"/>
    <w:rsid w:val="005F0F20"/>
    <w:rsid w:val="005F3AF4"/>
    <w:rsid w:val="005F5FF9"/>
    <w:rsid w:val="00600C93"/>
    <w:rsid w:val="006025BE"/>
    <w:rsid w:val="006031C7"/>
    <w:rsid w:val="00604225"/>
    <w:rsid w:val="00604712"/>
    <w:rsid w:val="00611D40"/>
    <w:rsid w:val="00612D02"/>
    <w:rsid w:val="00612E64"/>
    <w:rsid w:val="00613A62"/>
    <w:rsid w:val="006142B9"/>
    <w:rsid w:val="00615672"/>
    <w:rsid w:val="00615750"/>
    <w:rsid w:val="006203F4"/>
    <w:rsid w:val="00620BD7"/>
    <w:rsid w:val="00621025"/>
    <w:rsid w:val="00621F47"/>
    <w:rsid w:val="006228CB"/>
    <w:rsid w:val="00623461"/>
    <w:rsid w:val="00630B9D"/>
    <w:rsid w:val="00632287"/>
    <w:rsid w:val="00634F5E"/>
    <w:rsid w:val="00634FD1"/>
    <w:rsid w:val="00635DCC"/>
    <w:rsid w:val="00635F0E"/>
    <w:rsid w:val="0063677C"/>
    <w:rsid w:val="00637BBF"/>
    <w:rsid w:val="00637C8C"/>
    <w:rsid w:val="006405F4"/>
    <w:rsid w:val="00641F64"/>
    <w:rsid w:val="00643CA5"/>
    <w:rsid w:val="00644171"/>
    <w:rsid w:val="006461B3"/>
    <w:rsid w:val="00646EAC"/>
    <w:rsid w:val="0065018F"/>
    <w:rsid w:val="006537FD"/>
    <w:rsid w:val="0065525F"/>
    <w:rsid w:val="00655482"/>
    <w:rsid w:val="00655B5A"/>
    <w:rsid w:val="00657B6A"/>
    <w:rsid w:val="00657BE9"/>
    <w:rsid w:val="006600C3"/>
    <w:rsid w:val="006601B4"/>
    <w:rsid w:val="00664006"/>
    <w:rsid w:val="0066434E"/>
    <w:rsid w:val="00666609"/>
    <w:rsid w:val="00667391"/>
    <w:rsid w:val="006743EC"/>
    <w:rsid w:val="006744C5"/>
    <w:rsid w:val="006764F9"/>
    <w:rsid w:val="006766E3"/>
    <w:rsid w:val="00677815"/>
    <w:rsid w:val="00680E81"/>
    <w:rsid w:val="00686E25"/>
    <w:rsid w:val="00687460"/>
    <w:rsid w:val="006919F0"/>
    <w:rsid w:val="00692066"/>
    <w:rsid w:val="006931B0"/>
    <w:rsid w:val="006954A9"/>
    <w:rsid w:val="00695F1B"/>
    <w:rsid w:val="00696293"/>
    <w:rsid w:val="00697555"/>
    <w:rsid w:val="006A0DAE"/>
    <w:rsid w:val="006A1123"/>
    <w:rsid w:val="006A1F1C"/>
    <w:rsid w:val="006A3668"/>
    <w:rsid w:val="006A3952"/>
    <w:rsid w:val="006A7AD1"/>
    <w:rsid w:val="006A7C83"/>
    <w:rsid w:val="006B0F96"/>
    <w:rsid w:val="006B2B87"/>
    <w:rsid w:val="006B34B1"/>
    <w:rsid w:val="006B3C1E"/>
    <w:rsid w:val="006B5722"/>
    <w:rsid w:val="006C0CEB"/>
    <w:rsid w:val="006C2732"/>
    <w:rsid w:val="006C2B3A"/>
    <w:rsid w:val="006C33C8"/>
    <w:rsid w:val="006C5D70"/>
    <w:rsid w:val="006C5E24"/>
    <w:rsid w:val="006C5F53"/>
    <w:rsid w:val="006C70D0"/>
    <w:rsid w:val="006C7721"/>
    <w:rsid w:val="006D0C7C"/>
    <w:rsid w:val="006D0E3F"/>
    <w:rsid w:val="006D1663"/>
    <w:rsid w:val="006D21BE"/>
    <w:rsid w:val="006D37E6"/>
    <w:rsid w:val="006D3F8C"/>
    <w:rsid w:val="006D649B"/>
    <w:rsid w:val="006D6B53"/>
    <w:rsid w:val="006D7F06"/>
    <w:rsid w:val="006D7F0C"/>
    <w:rsid w:val="006E13D6"/>
    <w:rsid w:val="006E1608"/>
    <w:rsid w:val="006E2F44"/>
    <w:rsid w:val="006E3307"/>
    <w:rsid w:val="006F026A"/>
    <w:rsid w:val="006F1C77"/>
    <w:rsid w:val="006F69D4"/>
    <w:rsid w:val="006F7E85"/>
    <w:rsid w:val="0070033E"/>
    <w:rsid w:val="00703913"/>
    <w:rsid w:val="00704A22"/>
    <w:rsid w:val="007060CA"/>
    <w:rsid w:val="0070616E"/>
    <w:rsid w:val="00706D6C"/>
    <w:rsid w:val="00711E3C"/>
    <w:rsid w:val="00713EB2"/>
    <w:rsid w:val="00715AB1"/>
    <w:rsid w:val="00716EA8"/>
    <w:rsid w:val="00720840"/>
    <w:rsid w:val="007223C6"/>
    <w:rsid w:val="00722F47"/>
    <w:rsid w:val="00723040"/>
    <w:rsid w:val="0072367C"/>
    <w:rsid w:val="00723829"/>
    <w:rsid w:val="00725DD9"/>
    <w:rsid w:val="007261BF"/>
    <w:rsid w:val="00731038"/>
    <w:rsid w:val="0073182E"/>
    <w:rsid w:val="0073301E"/>
    <w:rsid w:val="007343B4"/>
    <w:rsid w:val="00737F02"/>
    <w:rsid w:val="007406F8"/>
    <w:rsid w:val="007420E6"/>
    <w:rsid w:val="0074578F"/>
    <w:rsid w:val="00746468"/>
    <w:rsid w:val="00746C68"/>
    <w:rsid w:val="007477E1"/>
    <w:rsid w:val="0075001B"/>
    <w:rsid w:val="00751917"/>
    <w:rsid w:val="00754119"/>
    <w:rsid w:val="00755EAA"/>
    <w:rsid w:val="00757C31"/>
    <w:rsid w:val="00757CB2"/>
    <w:rsid w:val="007614BE"/>
    <w:rsid w:val="007642FC"/>
    <w:rsid w:val="00764BA2"/>
    <w:rsid w:val="00766477"/>
    <w:rsid w:val="00766A43"/>
    <w:rsid w:val="00772083"/>
    <w:rsid w:val="007732E2"/>
    <w:rsid w:val="007749F3"/>
    <w:rsid w:val="007754F4"/>
    <w:rsid w:val="00775601"/>
    <w:rsid w:val="00775C92"/>
    <w:rsid w:val="00775F7F"/>
    <w:rsid w:val="007776D1"/>
    <w:rsid w:val="00780423"/>
    <w:rsid w:val="00780569"/>
    <w:rsid w:val="00780CFF"/>
    <w:rsid w:val="007814B0"/>
    <w:rsid w:val="00785165"/>
    <w:rsid w:val="007922AD"/>
    <w:rsid w:val="007924ED"/>
    <w:rsid w:val="0079285C"/>
    <w:rsid w:val="00793165"/>
    <w:rsid w:val="007948F3"/>
    <w:rsid w:val="00794E3E"/>
    <w:rsid w:val="00794EB2"/>
    <w:rsid w:val="007951ED"/>
    <w:rsid w:val="0079604C"/>
    <w:rsid w:val="00797A44"/>
    <w:rsid w:val="007A192E"/>
    <w:rsid w:val="007A1B1A"/>
    <w:rsid w:val="007A790A"/>
    <w:rsid w:val="007B05C5"/>
    <w:rsid w:val="007B081E"/>
    <w:rsid w:val="007B13B8"/>
    <w:rsid w:val="007B3A2B"/>
    <w:rsid w:val="007B3A34"/>
    <w:rsid w:val="007B6158"/>
    <w:rsid w:val="007B69D5"/>
    <w:rsid w:val="007B7658"/>
    <w:rsid w:val="007C1FB8"/>
    <w:rsid w:val="007C28A5"/>
    <w:rsid w:val="007C40DF"/>
    <w:rsid w:val="007C44F0"/>
    <w:rsid w:val="007C62CF"/>
    <w:rsid w:val="007C63E7"/>
    <w:rsid w:val="007C6838"/>
    <w:rsid w:val="007C79FF"/>
    <w:rsid w:val="007D3260"/>
    <w:rsid w:val="007E1BB7"/>
    <w:rsid w:val="007E1D04"/>
    <w:rsid w:val="007E291F"/>
    <w:rsid w:val="007E321C"/>
    <w:rsid w:val="007E3AAD"/>
    <w:rsid w:val="007E47F5"/>
    <w:rsid w:val="007E4F37"/>
    <w:rsid w:val="007E6C53"/>
    <w:rsid w:val="007E6F78"/>
    <w:rsid w:val="007F1305"/>
    <w:rsid w:val="007F14B6"/>
    <w:rsid w:val="007F3CB9"/>
    <w:rsid w:val="007F50F4"/>
    <w:rsid w:val="00800B15"/>
    <w:rsid w:val="00802C09"/>
    <w:rsid w:val="00802E8E"/>
    <w:rsid w:val="008049D0"/>
    <w:rsid w:val="00806870"/>
    <w:rsid w:val="0081147F"/>
    <w:rsid w:val="00811AC9"/>
    <w:rsid w:val="00811B4A"/>
    <w:rsid w:val="0081374F"/>
    <w:rsid w:val="00813AC7"/>
    <w:rsid w:val="00814A4A"/>
    <w:rsid w:val="00814C2C"/>
    <w:rsid w:val="008156DB"/>
    <w:rsid w:val="008162C4"/>
    <w:rsid w:val="00816A96"/>
    <w:rsid w:val="00821083"/>
    <w:rsid w:val="008213CE"/>
    <w:rsid w:val="00823956"/>
    <w:rsid w:val="00823F94"/>
    <w:rsid w:val="00824D23"/>
    <w:rsid w:val="008360F4"/>
    <w:rsid w:val="0084107B"/>
    <w:rsid w:val="008416CE"/>
    <w:rsid w:val="00842E0E"/>
    <w:rsid w:val="0084300B"/>
    <w:rsid w:val="00843204"/>
    <w:rsid w:val="00844E01"/>
    <w:rsid w:val="0084542D"/>
    <w:rsid w:val="00846755"/>
    <w:rsid w:val="00850E97"/>
    <w:rsid w:val="008520D9"/>
    <w:rsid w:val="00853DE6"/>
    <w:rsid w:val="0085454A"/>
    <w:rsid w:val="00854A1E"/>
    <w:rsid w:val="00856690"/>
    <w:rsid w:val="00856A4B"/>
    <w:rsid w:val="00856A90"/>
    <w:rsid w:val="00857273"/>
    <w:rsid w:val="008600A0"/>
    <w:rsid w:val="00860DED"/>
    <w:rsid w:val="00861363"/>
    <w:rsid w:val="00862954"/>
    <w:rsid w:val="00863776"/>
    <w:rsid w:val="0086783A"/>
    <w:rsid w:val="00867E51"/>
    <w:rsid w:val="00870B6F"/>
    <w:rsid w:val="008710CD"/>
    <w:rsid w:val="0087357B"/>
    <w:rsid w:val="0087371C"/>
    <w:rsid w:val="0087551E"/>
    <w:rsid w:val="008764D1"/>
    <w:rsid w:val="008766FF"/>
    <w:rsid w:val="0087764D"/>
    <w:rsid w:val="00880320"/>
    <w:rsid w:val="00880B28"/>
    <w:rsid w:val="0088109E"/>
    <w:rsid w:val="00883086"/>
    <w:rsid w:val="00883A52"/>
    <w:rsid w:val="00887044"/>
    <w:rsid w:val="00887C3C"/>
    <w:rsid w:val="00887D0D"/>
    <w:rsid w:val="00890D1C"/>
    <w:rsid w:val="008918F0"/>
    <w:rsid w:val="00893855"/>
    <w:rsid w:val="0089398A"/>
    <w:rsid w:val="00893AB1"/>
    <w:rsid w:val="00896D63"/>
    <w:rsid w:val="00897749"/>
    <w:rsid w:val="008A0662"/>
    <w:rsid w:val="008A0D07"/>
    <w:rsid w:val="008A0F46"/>
    <w:rsid w:val="008A40BB"/>
    <w:rsid w:val="008A557E"/>
    <w:rsid w:val="008A788A"/>
    <w:rsid w:val="008B0248"/>
    <w:rsid w:val="008B0320"/>
    <w:rsid w:val="008B06BF"/>
    <w:rsid w:val="008B16AE"/>
    <w:rsid w:val="008B1BC3"/>
    <w:rsid w:val="008B1D44"/>
    <w:rsid w:val="008B247C"/>
    <w:rsid w:val="008B2889"/>
    <w:rsid w:val="008B38D0"/>
    <w:rsid w:val="008B61CD"/>
    <w:rsid w:val="008B67AF"/>
    <w:rsid w:val="008B6880"/>
    <w:rsid w:val="008B7163"/>
    <w:rsid w:val="008B7D17"/>
    <w:rsid w:val="008C12FD"/>
    <w:rsid w:val="008C2301"/>
    <w:rsid w:val="008C35F8"/>
    <w:rsid w:val="008C3F41"/>
    <w:rsid w:val="008C4DAE"/>
    <w:rsid w:val="008C6D0C"/>
    <w:rsid w:val="008D150F"/>
    <w:rsid w:val="008D3236"/>
    <w:rsid w:val="008D4728"/>
    <w:rsid w:val="008D4C66"/>
    <w:rsid w:val="008D6FDE"/>
    <w:rsid w:val="008E2C43"/>
    <w:rsid w:val="008E31DC"/>
    <w:rsid w:val="008E4387"/>
    <w:rsid w:val="008E4AD2"/>
    <w:rsid w:val="008E4E1E"/>
    <w:rsid w:val="008E548F"/>
    <w:rsid w:val="008E7BF6"/>
    <w:rsid w:val="008F047F"/>
    <w:rsid w:val="008F04FF"/>
    <w:rsid w:val="008F1092"/>
    <w:rsid w:val="008F146D"/>
    <w:rsid w:val="008F2D51"/>
    <w:rsid w:val="008F6C4E"/>
    <w:rsid w:val="009001B1"/>
    <w:rsid w:val="009009A2"/>
    <w:rsid w:val="009047F4"/>
    <w:rsid w:val="009064E7"/>
    <w:rsid w:val="00906A31"/>
    <w:rsid w:val="00906E4C"/>
    <w:rsid w:val="009071E2"/>
    <w:rsid w:val="00910033"/>
    <w:rsid w:val="00910399"/>
    <w:rsid w:val="009109A7"/>
    <w:rsid w:val="009126B2"/>
    <w:rsid w:val="009149FC"/>
    <w:rsid w:val="0091511A"/>
    <w:rsid w:val="00916EEC"/>
    <w:rsid w:val="00917B26"/>
    <w:rsid w:val="00921083"/>
    <w:rsid w:val="009211CB"/>
    <w:rsid w:val="00922257"/>
    <w:rsid w:val="00923B96"/>
    <w:rsid w:val="0092408A"/>
    <w:rsid w:val="0092408D"/>
    <w:rsid w:val="00924CC5"/>
    <w:rsid w:val="00925A01"/>
    <w:rsid w:val="00926B3E"/>
    <w:rsid w:val="0093055F"/>
    <w:rsid w:val="00931DCE"/>
    <w:rsid w:val="00932AF8"/>
    <w:rsid w:val="0094046B"/>
    <w:rsid w:val="0094188D"/>
    <w:rsid w:val="00941E62"/>
    <w:rsid w:val="009430CB"/>
    <w:rsid w:val="009432DC"/>
    <w:rsid w:val="00944F17"/>
    <w:rsid w:val="00952BA1"/>
    <w:rsid w:val="009549E3"/>
    <w:rsid w:val="00955B1D"/>
    <w:rsid w:val="00956981"/>
    <w:rsid w:val="00956A65"/>
    <w:rsid w:val="00956BDA"/>
    <w:rsid w:val="0096098F"/>
    <w:rsid w:val="00962088"/>
    <w:rsid w:val="00962D08"/>
    <w:rsid w:val="009646D1"/>
    <w:rsid w:val="00964A34"/>
    <w:rsid w:val="0096741B"/>
    <w:rsid w:val="00967FB0"/>
    <w:rsid w:val="00970364"/>
    <w:rsid w:val="009733E2"/>
    <w:rsid w:val="009741B3"/>
    <w:rsid w:val="00975104"/>
    <w:rsid w:val="00975A92"/>
    <w:rsid w:val="0098123D"/>
    <w:rsid w:val="00981E2B"/>
    <w:rsid w:val="0098505F"/>
    <w:rsid w:val="009872EE"/>
    <w:rsid w:val="00990043"/>
    <w:rsid w:val="0099135A"/>
    <w:rsid w:val="00992419"/>
    <w:rsid w:val="009942C3"/>
    <w:rsid w:val="009957FA"/>
    <w:rsid w:val="00995B57"/>
    <w:rsid w:val="00995D9F"/>
    <w:rsid w:val="009A091C"/>
    <w:rsid w:val="009A2A12"/>
    <w:rsid w:val="009A2D3A"/>
    <w:rsid w:val="009A39A3"/>
    <w:rsid w:val="009A5839"/>
    <w:rsid w:val="009A64DB"/>
    <w:rsid w:val="009A6917"/>
    <w:rsid w:val="009A6D42"/>
    <w:rsid w:val="009A7678"/>
    <w:rsid w:val="009A7FC9"/>
    <w:rsid w:val="009B39D8"/>
    <w:rsid w:val="009B6C38"/>
    <w:rsid w:val="009B7127"/>
    <w:rsid w:val="009B751A"/>
    <w:rsid w:val="009C0C4B"/>
    <w:rsid w:val="009C3122"/>
    <w:rsid w:val="009C740C"/>
    <w:rsid w:val="009C771A"/>
    <w:rsid w:val="009C7C5F"/>
    <w:rsid w:val="009D1948"/>
    <w:rsid w:val="009D403A"/>
    <w:rsid w:val="009D484F"/>
    <w:rsid w:val="009D5673"/>
    <w:rsid w:val="009D5EB6"/>
    <w:rsid w:val="009D6D10"/>
    <w:rsid w:val="009D6E4A"/>
    <w:rsid w:val="009D7110"/>
    <w:rsid w:val="009D7250"/>
    <w:rsid w:val="009D7ECF"/>
    <w:rsid w:val="009E0E63"/>
    <w:rsid w:val="009E305B"/>
    <w:rsid w:val="009E330A"/>
    <w:rsid w:val="009E43CE"/>
    <w:rsid w:val="009E4A6E"/>
    <w:rsid w:val="009E5B57"/>
    <w:rsid w:val="009E7304"/>
    <w:rsid w:val="009F1252"/>
    <w:rsid w:val="009F5194"/>
    <w:rsid w:val="009F5343"/>
    <w:rsid w:val="009F5DC9"/>
    <w:rsid w:val="009F66F8"/>
    <w:rsid w:val="009F7F3E"/>
    <w:rsid w:val="00A00AB1"/>
    <w:rsid w:val="00A019A7"/>
    <w:rsid w:val="00A01AFF"/>
    <w:rsid w:val="00A01D62"/>
    <w:rsid w:val="00A0351C"/>
    <w:rsid w:val="00A0705A"/>
    <w:rsid w:val="00A07203"/>
    <w:rsid w:val="00A077A6"/>
    <w:rsid w:val="00A10752"/>
    <w:rsid w:val="00A1211D"/>
    <w:rsid w:val="00A12DF9"/>
    <w:rsid w:val="00A14851"/>
    <w:rsid w:val="00A20977"/>
    <w:rsid w:val="00A2168B"/>
    <w:rsid w:val="00A22EAD"/>
    <w:rsid w:val="00A23D59"/>
    <w:rsid w:val="00A245F3"/>
    <w:rsid w:val="00A24F12"/>
    <w:rsid w:val="00A26330"/>
    <w:rsid w:val="00A3029B"/>
    <w:rsid w:val="00A30C41"/>
    <w:rsid w:val="00A3176D"/>
    <w:rsid w:val="00A36BA9"/>
    <w:rsid w:val="00A37950"/>
    <w:rsid w:val="00A4205F"/>
    <w:rsid w:val="00A42BD4"/>
    <w:rsid w:val="00A44F88"/>
    <w:rsid w:val="00A46405"/>
    <w:rsid w:val="00A50474"/>
    <w:rsid w:val="00A50A2C"/>
    <w:rsid w:val="00A50F9C"/>
    <w:rsid w:val="00A524BC"/>
    <w:rsid w:val="00A5347E"/>
    <w:rsid w:val="00A541F3"/>
    <w:rsid w:val="00A60116"/>
    <w:rsid w:val="00A601AA"/>
    <w:rsid w:val="00A608C9"/>
    <w:rsid w:val="00A610EA"/>
    <w:rsid w:val="00A6112F"/>
    <w:rsid w:val="00A61299"/>
    <w:rsid w:val="00A6141E"/>
    <w:rsid w:val="00A64338"/>
    <w:rsid w:val="00A665EB"/>
    <w:rsid w:val="00A668B1"/>
    <w:rsid w:val="00A70D91"/>
    <w:rsid w:val="00A741F8"/>
    <w:rsid w:val="00A748B3"/>
    <w:rsid w:val="00A7505F"/>
    <w:rsid w:val="00A75147"/>
    <w:rsid w:val="00A75C89"/>
    <w:rsid w:val="00A75F5A"/>
    <w:rsid w:val="00A77E98"/>
    <w:rsid w:val="00A80743"/>
    <w:rsid w:val="00A80D81"/>
    <w:rsid w:val="00A82F76"/>
    <w:rsid w:val="00A833F2"/>
    <w:rsid w:val="00A84F9F"/>
    <w:rsid w:val="00A85783"/>
    <w:rsid w:val="00A876E7"/>
    <w:rsid w:val="00A91AE4"/>
    <w:rsid w:val="00A92CC3"/>
    <w:rsid w:val="00A93465"/>
    <w:rsid w:val="00A93CB7"/>
    <w:rsid w:val="00A95D98"/>
    <w:rsid w:val="00A95ED9"/>
    <w:rsid w:val="00A9641B"/>
    <w:rsid w:val="00AA15F3"/>
    <w:rsid w:val="00AA1F4B"/>
    <w:rsid w:val="00AA4149"/>
    <w:rsid w:val="00AA6250"/>
    <w:rsid w:val="00AA6251"/>
    <w:rsid w:val="00AA7055"/>
    <w:rsid w:val="00AA7ACA"/>
    <w:rsid w:val="00AA7F39"/>
    <w:rsid w:val="00AB0CA1"/>
    <w:rsid w:val="00AB1127"/>
    <w:rsid w:val="00AB1717"/>
    <w:rsid w:val="00AB2454"/>
    <w:rsid w:val="00AB2488"/>
    <w:rsid w:val="00AB2B6E"/>
    <w:rsid w:val="00AB479E"/>
    <w:rsid w:val="00AB4860"/>
    <w:rsid w:val="00AB62D5"/>
    <w:rsid w:val="00AC01B0"/>
    <w:rsid w:val="00AC10B7"/>
    <w:rsid w:val="00AC1427"/>
    <w:rsid w:val="00AC32DE"/>
    <w:rsid w:val="00AC587E"/>
    <w:rsid w:val="00AC58B1"/>
    <w:rsid w:val="00AC5D58"/>
    <w:rsid w:val="00AC7B2C"/>
    <w:rsid w:val="00AD09B8"/>
    <w:rsid w:val="00AD0BD5"/>
    <w:rsid w:val="00AD2BE5"/>
    <w:rsid w:val="00AD2F61"/>
    <w:rsid w:val="00AD38D7"/>
    <w:rsid w:val="00AD4658"/>
    <w:rsid w:val="00AD4A52"/>
    <w:rsid w:val="00AD775F"/>
    <w:rsid w:val="00AE0328"/>
    <w:rsid w:val="00AE042C"/>
    <w:rsid w:val="00AE195B"/>
    <w:rsid w:val="00AE35EC"/>
    <w:rsid w:val="00AE3781"/>
    <w:rsid w:val="00AE37D7"/>
    <w:rsid w:val="00AE443C"/>
    <w:rsid w:val="00AE5D4B"/>
    <w:rsid w:val="00AF1426"/>
    <w:rsid w:val="00AF1DFF"/>
    <w:rsid w:val="00AF4CDA"/>
    <w:rsid w:val="00AF5CF1"/>
    <w:rsid w:val="00AF6549"/>
    <w:rsid w:val="00AF7FC1"/>
    <w:rsid w:val="00B00B10"/>
    <w:rsid w:val="00B00D78"/>
    <w:rsid w:val="00B01720"/>
    <w:rsid w:val="00B01D8F"/>
    <w:rsid w:val="00B021E2"/>
    <w:rsid w:val="00B02AF7"/>
    <w:rsid w:val="00B03F10"/>
    <w:rsid w:val="00B04FE1"/>
    <w:rsid w:val="00B06BB3"/>
    <w:rsid w:val="00B06F68"/>
    <w:rsid w:val="00B070B2"/>
    <w:rsid w:val="00B10718"/>
    <w:rsid w:val="00B124FD"/>
    <w:rsid w:val="00B13F33"/>
    <w:rsid w:val="00B15465"/>
    <w:rsid w:val="00B162B7"/>
    <w:rsid w:val="00B211C7"/>
    <w:rsid w:val="00B239C1"/>
    <w:rsid w:val="00B2509E"/>
    <w:rsid w:val="00B2553D"/>
    <w:rsid w:val="00B2581C"/>
    <w:rsid w:val="00B2632B"/>
    <w:rsid w:val="00B26359"/>
    <w:rsid w:val="00B31EEE"/>
    <w:rsid w:val="00B33C87"/>
    <w:rsid w:val="00B35E6B"/>
    <w:rsid w:val="00B363A7"/>
    <w:rsid w:val="00B3725F"/>
    <w:rsid w:val="00B374AE"/>
    <w:rsid w:val="00B37E31"/>
    <w:rsid w:val="00B40AE0"/>
    <w:rsid w:val="00B41235"/>
    <w:rsid w:val="00B4243E"/>
    <w:rsid w:val="00B42978"/>
    <w:rsid w:val="00B43561"/>
    <w:rsid w:val="00B43703"/>
    <w:rsid w:val="00B43850"/>
    <w:rsid w:val="00B438F7"/>
    <w:rsid w:val="00B43DB0"/>
    <w:rsid w:val="00B46CC4"/>
    <w:rsid w:val="00B47613"/>
    <w:rsid w:val="00B47726"/>
    <w:rsid w:val="00B53720"/>
    <w:rsid w:val="00B54AE9"/>
    <w:rsid w:val="00B556CC"/>
    <w:rsid w:val="00B5753B"/>
    <w:rsid w:val="00B575FE"/>
    <w:rsid w:val="00B61517"/>
    <w:rsid w:val="00B617AD"/>
    <w:rsid w:val="00B62296"/>
    <w:rsid w:val="00B63A00"/>
    <w:rsid w:val="00B64887"/>
    <w:rsid w:val="00B65DF2"/>
    <w:rsid w:val="00B6605D"/>
    <w:rsid w:val="00B669FD"/>
    <w:rsid w:val="00B66B51"/>
    <w:rsid w:val="00B672CF"/>
    <w:rsid w:val="00B67F0C"/>
    <w:rsid w:val="00B707E9"/>
    <w:rsid w:val="00B709FC"/>
    <w:rsid w:val="00B71D77"/>
    <w:rsid w:val="00B76D11"/>
    <w:rsid w:val="00B76E86"/>
    <w:rsid w:val="00B80E5A"/>
    <w:rsid w:val="00B81EC8"/>
    <w:rsid w:val="00B8205D"/>
    <w:rsid w:val="00B83C88"/>
    <w:rsid w:val="00B840B3"/>
    <w:rsid w:val="00B862B2"/>
    <w:rsid w:val="00B90064"/>
    <w:rsid w:val="00B90814"/>
    <w:rsid w:val="00B90A38"/>
    <w:rsid w:val="00B90BC7"/>
    <w:rsid w:val="00B90E2E"/>
    <w:rsid w:val="00B92AB9"/>
    <w:rsid w:val="00B93FAF"/>
    <w:rsid w:val="00B965B1"/>
    <w:rsid w:val="00B97B9F"/>
    <w:rsid w:val="00B97C34"/>
    <w:rsid w:val="00BA019D"/>
    <w:rsid w:val="00BA1A78"/>
    <w:rsid w:val="00BA1E11"/>
    <w:rsid w:val="00BA2678"/>
    <w:rsid w:val="00BA7E9A"/>
    <w:rsid w:val="00BB091F"/>
    <w:rsid w:val="00BB161B"/>
    <w:rsid w:val="00BB172D"/>
    <w:rsid w:val="00BB18B4"/>
    <w:rsid w:val="00BB2DFC"/>
    <w:rsid w:val="00BB3AE4"/>
    <w:rsid w:val="00BB7849"/>
    <w:rsid w:val="00BC319E"/>
    <w:rsid w:val="00BC4241"/>
    <w:rsid w:val="00BC5F1C"/>
    <w:rsid w:val="00BC6828"/>
    <w:rsid w:val="00BC74DA"/>
    <w:rsid w:val="00BD188F"/>
    <w:rsid w:val="00BD1C36"/>
    <w:rsid w:val="00BD431B"/>
    <w:rsid w:val="00BD434C"/>
    <w:rsid w:val="00BD5196"/>
    <w:rsid w:val="00BD58FE"/>
    <w:rsid w:val="00BD5C1C"/>
    <w:rsid w:val="00BD6310"/>
    <w:rsid w:val="00BD7F17"/>
    <w:rsid w:val="00BE3A74"/>
    <w:rsid w:val="00BE5044"/>
    <w:rsid w:val="00BE620D"/>
    <w:rsid w:val="00BF0DBE"/>
    <w:rsid w:val="00BF3AB4"/>
    <w:rsid w:val="00BF54AD"/>
    <w:rsid w:val="00BF5991"/>
    <w:rsid w:val="00BF5BAC"/>
    <w:rsid w:val="00BF5C01"/>
    <w:rsid w:val="00BF5CF9"/>
    <w:rsid w:val="00BF656F"/>
    <w:rsid w:val="00BF7CEF"/>
    <w:rsid w:val="00C00B9D"/>
    <w:rsid w:val="00C03EA0"/>
    <w:rsid w:val="00C07804"/>
    <w:rsid w:val="00C100A8"/>
    <w:rsid w:val="00C1153E"/>
    <w:rsid w:val="00C126F0"/>
    <w:rsid w:val="00C1290F"/>
    <w:rsid w:val="00C12CCD"/>
    <w:rsid w:val="00C12E91"/>
    <w:rsid w:val="00C135B7"/>
    <w:rsid w:val="00C13616"/>
    <w:rsid w:val="00C13E1D"/>
    <w:rsid w:val="00C14257"/>
    <w:rsid w:val="00C14D44"/>
    <w:rsid w:val="00C1534E"/>
    <w:rsid w:val="00C15692"/>
    <w:rsid w:val="00C1664C"/>
    <w:rsid w:val="00C1772D"/>
    <w:rsid w:val="00C237C5"/>
    <w:rsid w:val="00C24028"/>
    <w:rsid w:val="00C26735"/>
    <w:rsid w:val="00C27224"/>
    <w:rsid w:val="00C2725A"/>
    <w:rsid w:val="00C274A9"/>
    <w:rsid w:val="00C314A7"/>
    <w:rsid w:val="00C340AD"/>
    <w:rsid w:val="00C345A8"/>
    <w:rsid w:val="00C349BF"/>
    <w:rsid w:val="00C359A8"/>
    <w:rsid w:val="00C365D6"/>
    <w:rsid w:val="00C36D45"/>
    <w:rsid w:val="00C40A25"/>
    <w:rsid w:val="00C412BF"/>
    <w:rsid w:val="00C4348C"/>
    <w:rsid w:val="00C46089"/>
    <w:rsid w:val="00C47A0B"/>
    <w:rsid w:val="00C5051E"/>
    <w:rsid w:val="00C506DC"/>
    <w:rsid w:val="00C50744"/>
    <w:rsid w:val="00C50CBD"/>
    <w:rsid w:val="00C544B4"/>
    <w:rsid w:val="00C545C2"/>
    <w:rsid w:val="00C552D5"/>
    <w:rsid w:val="00C552E2"/>
    <w:rsid w:val="00C613AC"/>
    <w:rsid w:val="00C63A13"/>
    <w:rsid w:val="00C656E2"/>
    <w:rsid w:val="00C676B8"/>
    <w:rsid w:val="00C67B7B"/>
    <w:rsid w:val="00C8017E"/>
    <w:rsid w:val="00C805B0"/>
    <w:rsid w:val="00C856CA"/>
    <w:rsid w:val="00C901AA"/>
    <w:rsid w:val="00C91FC7"/>
    <w:rsid w:val="00C92C3E"/>
    <w:rsid w:val="00C938ED"/>
    <w:rsid w:val="00C95DC6"/>
    <w:rsid w:val="00C96452"/>
    <w:rsid w:val="00C96EAF"/>
    <w:rsid w:val="00C97006"/>
    <w:rsid w:val="00C973EE"/>
    <w:rsid w:val="00CA199F"/>
    <w:rsid w:val="00CA2C20"/>
    <w:rsid w:val="00CA44CE"/>
    <w:rsid w:val="00CA5B8A"/>
    <w:rsid w:val="00CA5FDF"/>
    <w:rsid w:val="00CA6D29"/>
    <w:rsid w:val="00CA74AD"/>
    <w:rsid w:val="00CB1482"/>
    <w:rsid w:val="00CB3126"/>
    <w:rsid w:val="00CB704C"/>
    <w:rsid w:val="00CB79C4"/>
    <w:rsid w:val="00CB7D03"/>
    <w:rsid w:val="00CC3E34"/>
    <w:rsid w:val="00CC55E9"/>
    <w:rsid w:val="00CC7563"/>
    <w:rsid w:val="00CC7CF9"/>
    <w:rsid w:val="00CD04FA"/>
    <w:rsid w:val="00CD085C"/>
    <w:rsid w:val="00CD3183"/>
    <w:rsid w:val="00CD42E2"/>
    <w:rsid w:val="00CD5DFE"/>
    <w:rsid w:val="00CD7DB3"/>
    <w:rsid w:val="00CE026A"/>
    <w:rsid w:val="00CE0ED0"/>
    <w:rsid w:val="00CE134D"/>
    <w:rsid w:val="00CE4B51"/>
    <w:rsid w:val="00CE5098"/>
    <w:rsid w:val="00CE5AC5"/>
    <w:rsid w:val="00CE67DD"/>
    <w:rsid w:val="00CF0E42"/>
    <w:rsid w:val="00CF1BA1"/>
    <w:rsid w:val="00CF218E"/>
    <w:rsid w:val="00CF3A98"/>
    <w:rsid w:val="00CF5E92"/>
    <w:rsid w:val="00CF61B2"/>
    <w:rsid w:val="00CF7926"/>
    <w:rsid w:val="00CF7DB9"/>
    <w:rsid w:val="00D00ADA"/>
    <w:rsid w:val="00D0101E"/>
    <w:rsid w:val="00D054EF"/>
    <w:rsid w:val="00D05A55"/>
    <w:rsid w:val="00D07A28"/>
    <w:rsid w:val="00D10230"/>
    <w:rsid w:val="00D141B6"/>
    <w:rsid w:val="00D14845"/>
    <w:rsid w:val="00D14E5E"/>
    <w:rsid w:val="00D15B44"/>
    <w:rsid w:val="00D16178"/>
    <w:rsid w:val="00D16204"/>
    <w:rsid w:val="00D16338"/>
    <w:rsid w:val="00D17179"/>
    <w:rsid w:val="00D17D6D"/>
    <w:rsid w:val="00D20130"/>
    <w:rsid w:val="00D224D2"/>
    <w:rsid w:val="00D246D4"/>
    <w:rsid w:val="00D25AA2"/>
    <w:rsid w:val="00D31AA1"/>
    <w:rsid w:val="00D3355D"/>
    <w:rsid w:val="00D3381B"/>
    <w:rsid w:val="00D33E00"/>
    <w:rsid w:val="00D348FC"/>
    <w:rsid w:val="00D34D0D"/>
    <w:rsid w:val="00D34E5C"/>
    <w:rsid w:val="00D355EB"/>
    <w:rsid w:val="00D3714D"/>
    <w:rsid w:val="00D37648"/>
    <w:rsid w:val="00D37DD4"/>
    <w:rsid w:val="00D43D1F"/>
    <w:rsid w:val="00D43F55"/>
    <w:rsid w:val="00D448AF"/>
    <w:rsid w:val="00D47072"/>
    <w:rsid w:val="00D57555"/>
    <w:rsid w:val="00D5764F"/>
    <w:rsid w:val="00D57A3E"/>
    <w:rsid w:val="00D60E2B"/>
    <w:rsid w:val="00D6113F"/>
    <w:rsid w:val="00D6145B"/>
    <w:rsid w:val="00D62488"/>
    <w:rsid w:val="00D63569"/>
    <w:rsid w:val="00D63697"/>
    <w:rsid w:val="00D659DF"/>
    <w:rsid w:val="00D65DA0"/>
    <w:rsid w:val="00D66D57"/>
    <w:rsid w:val="00D72BD6"/>
    <w:rsid w:val="00D76920"/>
    <w:rsid w:val="00D76B67"/>
    <w:rsid w:val="00D81CD5"/>
    <w:rsid w:val="00D834CA"/>
    <w:rsid w:val="00D850BD"/>
    <w:rsid w:val="00D85316"/>
    <w:rsid w:val="00D85DDF"/>
    <w:rsid w:val="00D8612A"/>
    <w:rsid w:val="00D868A9"/>
    <w:rsid w:val="00D8716C"/>
    <w:rsid w:val="00D87B11"/>
    <w:rsid w:val="00D91E0A"/>
    <w:rsid w:val="00D92322"/>
    <w:rsid w:val="00D92332"/>
    <w:rsid w:val="00D96862"/>
    <w:rsid w:val="00DA1002"/>
    <w:rsid w:val="00DA216A"/>
    <w:rsid w:val="00DA2BA4"/>
    <w:rsid w:val="00DA4116"/>
    <w:rsid w:val="00DA4D75"/>
    <w:rsid w:val="00DA558A"/>
    <w:rsid w:val="00DA6AEE"/>
    <w:rsid w:val="00DA744A"/>
    <w:rsid w:val="00DA75E7"/>
    <w:rsid w:val="00DB3398"/>
    <w:rsid w:val="00DB3412"/>
    <w:rsid w:val="00DB3E2E"/>
    <w:rsid w:val="00DB4F59"/>
    <w:rsid w:val="00DC18CB"/>
    <w:rsid w:val="00DC47A5"/>
    <w:rsid w:val="00DC4D77"/>
    <w:rsid w:val="00DC66C6"/>
    <w:rsid w:val="00DC6DE8"/>
    <w:rsid w:val="00DC7942"/>
    <w:rsid w:val="00DD305D"/>
    <w:rsid w:val="00DD32B9"/>
    <w:rsid w:val="00DD39D0"/>
    <w:rsid w:val="00DD62D0"/>
    <w:rsid w:val="00DD6AEE"/>
    <w:rsid w:val="00DD6DBE"/>
    <w:rsid w:val="00DE2181"/>
    <w:rsid w:val="00DE3440"/>
    <w:rsid w:val="00DE4625"/>
    <w:rsid w:val="00DE58CE"/>
    <w:rsid w:val="00DE6AE2"/>
    <w:rsid w:val="00DF040A"/>
    <w:rsid w:val="00DF22BE"/>
    <w:rsid w:val="00DF5853"/>
    <w:rsid w:val="00DF7493"/>
    <w:rsid w:val="00E00475"/>
    <w:rsid w:val="00E023DF"/>
    <w:rsid w:val="00E03283"/>
    <w:rsid w:val="00E040E4"/>
    <w:rsid w:val="00E045A1"/>
    <w:rsid w:val="00E057EF"/>
    <w:rsid w:val="00E06FE4"/>
    <w:rsid w:val="00E07893"/>
    <w:rsid w:val="00E0797D"/>
    <w:rsid w:val="00E07D3D"/>
    <w:rsid w:val="00E07F0E"/>
    <w:rsid w:val="00E101A4"/>
    <w:rsid w:val="00E124EF"/>
    <w:rsid w:val="00E125C8"/>
    <w:rsid w:val="00E12750"/>
    <w:rsid w:val="00E13EFA"/>
    <w:rsid w:val="00E1608D"/>
    <w:rsid w:val="00E1621C"/>
    <w:rsid w:val="00E22CD9"/>
    <w:rsid w:val="00E24348"/>
    <w:rsid w:val="00E24BD5"/>
    <w:rsid w:val="00E24E78"/>
    <w:rsid w:val="00E25B14"/>
    <w:rsid w:val="00E264C5"/>
    <w:rsid w:val="00E3172D"/>
    <w:rsid w:val="00E31A37"/>
    <w:rsid w:val="00E31CA1"/>
    <w:rsid w:val="00E32515"/>
    <w:rsid w:val="00E345CC"/>
    <w:rsid w:val="00E356D8"/>
    <w:rsid w:val="00E363E8"/>
    <w:rsid w:val="00E37C7B"/>
    <w:rsid w:val="00E37D91"/>
    <w:rsid w:val="00E42274"/>
    <w:rsid w:val="00E42E72"/>
    <w:rsid w:val="00E45EFE"/>
    <w:rsid w:val="00E46A27"/>
    <w:rsid w:val="00E472DE"/>
    <w:rsid w:val="00E4737A"/>
    <w:rsid w:val="00E4784E"/>
    <w:rsid w:val="00E51B13"/>
    <w:rsid w:val="00E52EA7"/>
    <w:rsid w:val="00E543B7"/>
    <w:rsid w:val="00E54C3E"/>
    <w:rsid w:val="00E56D1E"/>
    <w:rsid w:val="00E57030"/>
    <w:rsid w:val="00E57FBB"/>
    <w:rsid w:val="00E62A14"/>
    <w:rsid w:val="00E62EAD"/>
    <w:rsid w:val="00E639DA"/>
    <w:rsid w:val="00E63C13"/>
    <w:rsid w:val="00E64361"/>
    <w:rsid w:val="00E7090F"/>
    <w:rsid w:val="00E71095"/>
    <w:rsid w:val="00E71DCC"/>
    <w:rsid w:val="00E7235F"/>
    <w:rsid w:val="00E752D1"/>
    <w:rsid w:val="00E758DD"/>
    <w:rsid w:val="00E7622A"/>
    <w:rsid w:val="00E76BE6"/>
    <w:rsid w:val="00E7748E"/>
    <w:rsid w:val="00E82B96"/>
    <w:rsid w:val="00E84171"/>
    <w:rsid w:val="00E8695A"/>
    <w:rsid w:val="00E871A1"/>
    <w:rsid w:val="00E901A7"/>
    <w:rsid w:val="00E9197E"/>
    <w:rsid w:val="00E920B6"/>
    <w:rsid w:val="00E97BA6"/>
    <w:rsid w:val="00EA0688"/>
    <w:rsid w:val="00EA2B35"/>
    <w:rsid w:val="00EA2CB2"/>
    <w:rsid w:val="00EA43C9"/>
    <w:rsid w:val="00EA491F"/>
    <w:rsid w:val="00EA5A87"/>
    <w:rsid w:val="00EB1F73"/>
    <w:rsid w:val="00EB2315"/>
    <w:rsid w:val="00EB273B"/>
    <w:rsid w:val="00EB3617"/>
    <w:rsid w:val="00EB5AE1"/>
    <w:rsid w:val="00EB6823"/>
    <w:rsid w:val="00EC113C"/>
    <w:rsid w:val="00EC30AD"/>
    <w:rsid w:val="00EC3A8E"/>
    <w:rsid w:val="00EC5160"/>
    <w:rsid w:val="00EC556D"/>
    <w:rsid w:val="00EC66D9"/>
    <w:rsid w:val="00ED0A7E"/>
    <w:rsid w:val="00ED1C93"/>
    <w:rsid w:val="00ED2F5A"/>
    <w:rsid w:val="00ED3D68"/>
    <w:rsid w:val="00ED42BE"/>
    <w:rsid w:val="00ED445F"/>
    <w:rsid w:val="00ED6326"/>
    <w:rsid w:val="00ED6450"/>
    <w:rsid w:val="00ED768D"/>
    <w:rsid w:val="00EE1ED8"/>
    <w:rsid w:val="00EE236A"/>
    <w:rsid w:val="00EE3FEF"/>
    <w:rsid w:val="00EE5662"/>
    <w:rsid w:val="00EE5B19"/>
    <w:rsid w:val="00EE63B2"/>
    <w:rsid w:val="00EE797C"/>
    <w:rsid w:val="00EF087B"/>
    <w:rsid w:val="00EF101F"/>
    <w:rsid w:val="00EF382C"/>
    <w:rsid w:val="00EF3D1A"/>
    <w:rsid w:val="00EF3D59"/>
    <w:rsid w:val="00EF5CC1"/>
    <w:rsid w:val="00EF74EF"/>
    <w:rsid w:val="00F0276A"/>
    <w:rsid w:val="00F03439"/>
    <w:rsid w:val="00F04EC4"/>
    <w:rsid w:val="00F05110"/>
    <w:rsid w:val="00F05F8A"/>
    <w:rsid w:val="00F0750C"/>
    <w:rsid w:val="00F07F51"/>
    <w:rsid w:val="00F11886"/>
    <w:rsid w:val="00F12BE2"/>
    <w:rsid w:val="00F13FEA"/>
    <w:rsid w:val="00F15D81"/>
    <w:rsid w:val="00F16014"/>
    <w:rsid w:val="00F17322"/>
    <w:rsid w:val="00F174C3"/>
    <w:rsid w:val="00F1777E"/>
    <w:rsid w:val="00F20324"/>
    <w:rsid w:val="00F2364F"/>
    <w:rsid w:val="00F24870"/>
    <w:rsid w:val="00F24965"/>
    <w:rsid w:val="00F26C40"/>
    <w:rsid w:val="00F31A77"/>
    <w:rsid w:val="00F323D7"/>
    <w:rsid w:val="00F41391"/>
    <w:rsid w:val="00F42248"/>
    <w:rsid w:val="00F42EF7"/>
    <w:rsid w:val="00F43BF6"/>
    <w:rsid w:val="00F43DE5"/>
    <w:rsid w:val="00F4433B"/>
    <w:rsid w:val="00F45E1A"/>
    <w:rsid w:val="00F47BEC"/>
    <w:rsid w:val="00F47E05"/>
    <w:rsid w:val="00F534EE"/>
    <w:rsid w:val="00F53556"/>
    <w:rsid w:val="00F536BA"/>
    <w:rsid w:val="00F542D6"/>
    <w:rsid w:val="00F543E3"/>
    <w:rsid w:val="00F5621F"/>
    <w:rsid w:val="00F57660"/>
    <w:rsid w:val="00F61132"/>
    <w:rsid w:val="00F64B84"/>
    <w:rsid w:val="00F65E9B"/>
    <w:rsid w:val="00F67193"/>
    <w:rsid w:val="00F67A4E"/>
    <w:rsid w:val="00F67E8B"/>
    <w:rsid w:val="00F75BF3"/>
    <w:rsid w:val="00F7670E"/>
    <w:rsid w:val="00F808F1"/>
    <w:rsid w:val="00F80E26"/>
    <w:rsid w:val="00F81920"/>
    <w:rsid w:val="00F82508"/>
    <w:rsid w:val="00F82650"/>
    <w:rsid w:val="00F830EF"/>
    <w:rsid w:val="00F85955"/>
    <w:rsid w:val="00F87338"/>
    <w:rsid w:val="00F87663"/>
    <w:rsid w:val="00F90A5A"/>
    <w:rsid w:val="00F92707"/>
    <w:rsid w:val="00F93BF8"/>
    <w:rsid w:val="00F956A1"/>
    <w:rsid w:val="00F96FD9"/>
    <w:rsid w:val="00F979F9"/>
    <w:rsid w:val="00F97CD3"/>
    <w:rsid w:val="00FA12DB"/>
    <w:rsid w:val="00FA16A8"/>
    <w:rsid w:val="00FA193A"/>
    <w:rsid w:val="00FA2060"/>
    <w:rsid w:val="00FA2FC3"/>
    <w:rsid w:val="00FA5133"/>
    <w:rsid w:val="00FA6252"/>
    <w:rsid w:val="00FA64F3"/>
    <w:rsid w:val="00FA650C"/>
    <w:rsid w:val="00FA6DD4"/>
    <w:rsid w:val="00FA73C9"/>
    <w:rsid w:val="00FB0DBA"/>
    <w:rsid w:val="00FB1C13"/>
    <w:rsid w:val="00FB1FB0"/>
    <w:rsid w:val="00FB28B6"/>
    <w:rsid w:val="00FB2EA8"/>
    <w:rsid w:val="00FB3945"/>
    <w:rsid w:val="00FB3E24"/>
    <w:rsid w:val="00FB4560"/>
    <w:rsid w:val="00FC026F"/>
    <w:rsid w:val="00FC2264"/>
    <w:rsid w:val="00FC3403"/>
    <w:rsid w:val="00FC371D"/>
    <w:rsid w:val="00FC4DB5"/>
    <w:rsid w:val="00FC6D8E"/>
    <w:rsid w:val="00FC7B79"/>
    <w:rsid w:val="00FD2342"/>
    <w:rsid w:val="00FD31F6"/>
    <w:rsid w:val="00FD37B9"/>
    <w:rsid w:val="00FD53A0"/>
    <w:rsid w:val="00FD62A9"/>
    <w:rsid w:val="00FD63F4"/>
    <w:rsid w:val="00FD69EA"/>
    <w:rsid w:val="00FD6F75"/>
    <w:rsid w:val="00FE02C0"/>
    <w:rsid w:val="00FE3497"/>
    <w:rsid w:val="00FE498D"/>
    <w:rsid w:val="00FE4BF3"/>
    <w:rsid w:val="00FE53C4"/>
    <w:rsid w:val="00FE6E29"/>
    <w:rsid w:val="00FF0938"/>
    <w:rsid w:val="00FF2ECC"/>
    <w:rsid w:val="00FF464C"/>
    <w:rsid w:val="00FF5723"/>
    <w:rsid w:val="00FF5BC3"/>
    <w:rsid w:val="00FF5E51"/>
    <w:rsid w:val="00FF618E"/>
    <w:rsid w:val="00FF6805"/>
    <w:rsid w:val="00FF6DF5"/>
    <w:rsid w:val="00FF7C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16A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7406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740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740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微软雅黑"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740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微软雅黑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77F1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77F1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77F1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77F1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77F1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77406"/>
    <w:rPr>
      <w:rFonts w:eastAsia="微软雅黑"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377406"/>
    <w:rPr>
      <w:rFonts w:asciiTheme="majorHAnsi" w:eastAsia="微软雅黑" w:hAnsiTheme="majorHAnsi" w:cstheme="majorBidi"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7406"/>
    <w:rPr>
      <w:rFonts w:eastAsia="微软雅黑"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377406"/>
    <w:rPr>
      <w:rFonts w:asciiTheme="majorHAnsi" w:eastAsia="微软雅黑" w:hAnsiTheme="majorHAnsi" w:cstheme="majorBidi"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77F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77F1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77F1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77F1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77F1E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1659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659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659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6598C"/>
    <w:rPr>
      <w:sz w:val="18"/>
      <w:szCs w:val="18"/>
    </w:rPr>
  </w:style>
  <w:style w:type="paragraph" w:styleId="a5">
    <w:name w:val="No Spacing"/>
    <w:link w:val="Char1"/>
    <w:uiPriority w:val="1"/>
    <w:qFormat/>
    <w:rsid w:val="0016598C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16598C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16598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16598C"/>
    <w:rPr>
      <w:sz w:val="18"/>
      <w:szCs w:val="18"/>
    </w:rPr>
  </w:style>
  <w:style w:type="paragraph" w:styleId="a7">
    <w:name w:val="Document Map"/>
    <w:basedOn w:val="a"/>
    <w:link w:val="Char3"/>
    <w:uiPriority w:val="99"/>
    <w:semiHidden/>
    <w:unhideWhenUsed/>
    <w:rsid w:val="00477F1E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7"/>
    <w:uiPriority w:val="99"/>
    <w:semiHidden/>
    <w:rsid w:val="00477F1E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DA216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A216A"/>
  </w:style>
  <w:style w:type="paragraph" w:styleId="20">
    <w:name w:val="toc 2"/>
    <w:basedOn w:val="a"/>
    <w:next w:val="a"/>
    <w:autoRedefine/>
    <w:uiPriority w:val="39"/>
    <w:unhideWhenUsed/>
    <w:rsid w:val="00DA216A"/>
    <w:pPr>
      <w:ind w:leftChars="200" w:left="420"/>
    </w:pPr>
  </w:style>
  <w:style w:type="character" w:styleId="a8">
    <w:name w:val="Hyperlink"/>
    <w:basedOn w:val="a0"/>
    <w:uiPriority w:val="99"/>
    <w:unhideWhenUsed/>
    <w:rsid w:val="00DA216A"/>
    <w:rPr>
      <w:color w:val="0000FF" w:themeColor="hyperlink"/>
      <w:u w:val="single"/>
    </w:rPr>
  </w:style>
  <w:style w:type="table" w:styleId="a9">
    <w:name w:val="Table Grid"/>
    <w:basedOn w:val="a1"/>
    <w:uiPriority w:val="59"/>
    <w:rsid w:val="001F242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1F242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1"/>
    <w:uiPriority w:val="60"/>
    <w:rsid w:val="006A3952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50">
    <w:name w:val="Light Grid Accent 5"/>
    <w:basedOn w:val="a1"/>
    <w:uiPriority w:val="62"/>
    <w:rsid w:val="006A395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1">
    <w:name w:val="Medium Grid 1 Accent 1"/>
    <w:basedOn w:val="a1"/>
    <w:uiPriority w:val="67"/>
    <w:rsid w:val="006A39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3-1">
    <w:name w:val="Medium Grid 3 Accent 1"/>
    <w:basedOn w:val="a1"/>
    <w:uiPriority w:val="69"/>
    <w:rsid w:val="006A3952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-1">
    <w:name w:val="Colorful List Accent 1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51">
    <w:name w:val="Colorful List Accent 5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30">
    <w:name w:val="toc 3"/>
    <w:basedOn w:val="a"/>
    <w:next w:val="a"/>
    <w:autoRedefine/>
    <w:uiPriority w:val="39"/>
    <w:unhideWhenUsed/>
    <w:rsid w:val="00FB1FB0"/>
    <w:pPr>
      <w:ind w:leftChars="400" w:left="840"/>
    </w:pPr>
  </w:style>
  <w:style w:type="paragraph" w:styleId="aa">
    <w:name w:val="caption"/>
    <w:basedOn w:val="a"/>
    <w:next w:val="a"/>
    <w:uiPriority w:val="35"/>
    <w:unhideWhenUsed/>
    <w:qFormat/>
    <w:rsid w:val="002C2E1F"/>
    <w:rPr>
      <w:rFonts w:asciiTheme="majorHAnsi" w:eastAsia="黑体" w:hAnsiTheme="majorHAnsi" w:cstheme="majorBidi"/>
      <w:sz w:val="20"/>
      <w:szCs w:val="20"/>
    </w:rPr>
  </w:style>
  <w:style w:type="paragraph" w:styleId="ab">
    <w:name w:val="List Paragraph"/>
    <w:basedOn w:val="a"/>
    <w:uiPriority w:val="34"/>
    <w:qFormat/>
    <w:rsid w:val="001E2E2A"/>
    <w:pPr>
      <w:ind w:firstLineChars="200" w:firstLine="420"/>
    </w:pPr>
  </w:style>
  <w:style w:type="paragraph" w:styleId="40">
    <w:name w:val="toc 4"/>
    <w:basedOn w:val="a"/>
    <w:next w:val="a"/>
    <w:autoRedefine/>
    <w:uiPriority w:val="39"/>
    <w:unhideWhenUsed/>
    <w:rsid w:val="0048032F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48032F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48032F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48032F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48032F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48032F"/>
    <w:pPr>
      <w:ind w:leftChars="1600" w:left="3360"/>
    </w:pPr>
  </w:style>
  <w:style w:type="table" w:customStyle="1" w:styleId="-12">
    <w:name w:val="浅色底纹 - 强调文字颜色 12"/>
    <w:basedOn w:val="a1"/>
    <w:uiPriority w:val="60"/>
    <w:rsid w:val="003E51D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c">
    <w:name w:val="table of figures"/>
    <w:basedOn w:val="a"/>
    <w:next w:val="a"/>
    <w:uiPriority w:val="99"/>
    <w:unhideWhenUsed/>
    <w:rsid w:val="0065018F"/>
    <w:pPr>
      <w:ind w:leftChars="200" w:left="200" w:hangingChars="200" w:hanging="200"/>
    </w:pPr>
  </w:style>
  <w:style w:type="table" w:styleId="-10">
    <w:name w:val="Light Shading Accent 1"/>
    <w:basedOn w:val="a1"/>
    <w:uiPriority w:val="60"/>
    <w:rsid w:val="00CA199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footer" Target="footer2.xml"/><Relationship Id="rId22" Type="http://schemas.openxmlformats.org/officeDocument/2006/relationships/header" Target="header7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.w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2.w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6.bin"/><Relationship Id="rId1" Type="http://schemas.openxmlformats.org/officeDocument/2006/relationships/image" Target="media/image2.wmf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7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9-20T00:00:00</PublishDate>
  <Abstract>All rights reserved, 2019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BBF671-F405-43DB-A97B-0677CAD69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3</TotalTime>
  <Pages>21</Pages>
  <Words>3447</Words>
  <Characters>19651</Characters>
  <Application>Microsoft Office Word</Application>
  <DocSecurity>0</DocSecurity>
  <Lines>163</Lines>
  <Paragraphs>46</Paragraphs>
  <ScaleCrop>false</ScaleCrop>
  <Company>MineWar</Company>
  <LinksUpToDate>false</LinksUpToDate>
  <CharactersWithSpaces>230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单体测试报告</dc:title>
  <dc:subject>软件开发系列文档</dc:subject>
  <dc:creator>zhaoyg</dc:creator>
  <cp:keywords/>
  <dc:description/>
  <cp:lastModifiedBy>zhaoyg</cp:lastModifiedBy>
  <cp:revision>778</cp:revision>
  <cp:lastPrinted>2018-12-16T12:59:00Z</cp:lastPrinted>
  <dcterms:created xsi:type="dcterms:W3CDTF">2018-05-17T14:23:00Z</dcterms:created>
  <dcterms:modified xsi:type="dcterms:W3CDTF">2018-12-23T13:35:00Z</dcterms:modified>
</cp:coreProperties>
</file>